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0" r:id="rId5"/>
    <p:sldId id="263" r:id="rId6"/>
    <p:sldId id="261" r:id="rId7"/>
    <p:sldId id="264" r:id="rId8"/>
    <p:sldId id="262" r:id="rId9"/>
    <p:sldId id="259" r:id="rId10"/>
    <p:sldId id="265" r:id="rId11"/>
    <p:sldId id="266" r:id="rId12"/>
    <p:sldId id="267" r:id="rId13"/>
    <p:sldId id="270" r:id="rId14"/>
    <p:sldId id="269" r:id="rId15"/>
    <p:sldId id="268" r:id="rId16"/>
    <p:sldId id="271" r:id="rId17"/>
    <p:sldId id="272" r:id="rId18"/>
    <p:sldId id="273" r:id="rId19"/>
    <p:sldId id="274" r:id="rId20"/>
    <p:sldId id="275" r:id="rId21"/>
    <p:sldId id="276" r:id="rId22"/>
    <p:sldId id="277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6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D637D57-5CCB-4116-99F3-BCEEE74250FD}" type="doc">
      <dgm:prSet loTypeId="urn:microsoft.com/office/officeart/2011/layout/Tab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117B948-7E4D-434B-8525-8234C2094C50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75A081E7-FB95-4D18-9B51-4C2E71CC2F97}" type="par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B24315D2-07C3-4BC1-AA96-6B05D3FF022B}" type="sib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D346CF06-EB2B-4A2B-8DE2-60FCB924DAD3}">
      <dgm:prSet phldrT="[文本]"/>
      <dgm:spPr/>
      <dgm:t>
        <a:bodyPr/>
        <a:lstStyle/>
        <a:p>
          <a:r>
            <a:rPr lang="zh-CN" altLang="en-US" dirty="0" smtClean="0"/>
            <a:t>背景</a:t>
          </a:r>
          <a:endParaRPr lang="en-US" altLang="zh-CN" dirty="0" smtClean="0"/>
        </a:p>
      </dgm:t>
    </dgm:pt>
    <dgm:pt modelId="{8EB20920-5F7F-4978-821E-51FBACE11099}" type="par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ED0B81ED-FD34-4854-80D4-11F503958705}" type="sib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9E868BA6-BEE4-4C78-96C7-500B26748366}">
      <dgm:prSet phldrT="[文本]"/>
      <dgm:spPr/>
      <dgm:t>
        <a:bodyPr/>
        <a:lstStyle/>
        <a:p>
          <a:r>
            <a:rPr lang="en-US" altLang="zh-CN" dirty="0" smtClean="0"/>
            <a:t>2</a:t>
          </a:r>
          <a:endParaRPr lang="zh-CN" altLang="en-US" dirty="0"/>
        </a:p>
      </dgm:t>
    </dgm:pt>
    <dgm:pt modelId="{603481D0-BE16-4450-BE26-4DB9614DE0F6}" type="par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15C299F3-4995-4380-8851-31C49DD09EF5}" type="sib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3AFE1EBD-6CF7-45CC-98B9-4F29422ECB0B}">
      <dgm:prSet phldrT="[文本]"/>
      <dgm:spPr/>
      <dgm:t>
        <a:bodyPr/>
        <a:lstStyle/>
        <a:p>
          <a:r>
            <a:rPr lang="zh-CN" altLang="en-US" dirty="0" smtClean="0"/>
            <a:t>需求调研</a:t>
          </a:r>
          <a:endParaRPr lang="zh-CN" altLang="en-US" dirty="0"/>
        </a:p>
      </dgm:t>
    </dgm:pt>
    <dgm:pt modelId="{37E39BED-67CE-456A-BB19-B0E0EFAC000B}" type="par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D0A53FDE-8B5F-4746-8EAD-D049F5D36391}" type="sib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00975495-A51D-48AC-9275-737EFDFFE647}">
      <dgm:prSet phldrT="[文本]"/>
      <dgm:spPr/>
      <dgm:t>
        <a:bodyPr/>
        <a:lstStyle/>
        <a:p>
          <a:r>
            <a:rPr lang="en-US" altLang="zh-CN" dirty="0" smtClean="0"/>
            <a:t>3</a:t>
          </a:r>
          <a:endParaRPr lang="zh-CN" altLang="en-US" dirty="0"/>
        </a:p>
      </dgm:t>
    </dgm:pt>
    <dgm:pt modelId="{100B62F1-9B22-40F5-BB58-B042AEEA9698}" type="par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FA7B06C2-A6F3-48A0-A342-595E4FFEE1A0}" type="sib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542927D8-B09A-4E24-BF87-9EB11DB9C89C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02EFE009-F2A5-46C9-9E65-17D41B861979}" type="par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6D558875-0192-44C1-B3F9-66B31804DEDD}" type="sib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4A27CE89-DEF1-4ED2-98D4-AA257CD4A116}">
      <dgm:prSet phldrT="[文本]"/>
      <dgm:spPr/>
      <dgm:t>
        <a:bodyPr/>
        <a:lstStyle/>
        <a:p>
          <a:r>
            <a:rPr lang="en-US" altLang="zh-CN" dirty="0" smtClean="0"/>
            <a:t>4</a:t>
          </a:r>
          <a:endParaRPr lang="zh-CN" altLang="en-US" dirty="0"/>
        </a:p>
      </dgm:t>
    </dgm:pt>
    <dgm:pt modelId="{F0AE53F1-53B6-42D9-B913-333964AC0AC6}" type="par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891C6A7E-9B50-4E07-9BDC-73F86B34919C}" type="sib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0218DE8F-CEE9-44C8-A55F-649789E2D9E9}">
      <dgm:prSet phldrT="[文本]"/>
      <dgm:spPr/>
      <dgm:t>
        <a:bodyPr/>
        <a:lstStyle/>
        <a:p>
          <a:r>
            <a:rPr lang="zh-CN" altLang="en-US" dirty="0" smtClean="0"/>
            <a:t>需求定义</a:t>
          </a:r>
          <a:endParaRPr lang="zh-CN" altLang="en-US" dirty="0"/>
        </a:p>
      </dgm:t>
    </dgm:pt>
    <dgm:pt modelId="{B8FD9B84-127C-4F0B-A9E1-0EAE1B08F55E}" type="par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5EF2C1B7-32CB-4B2B-AF8D-238C2DC11F4E}" type="sib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F2F92444-A876-4CF5-B91C-44C1C865245B}" type="pres">
      <dgm:prSet presAssocID="{AD637D57-5CCB-4116-99F3-BCEEE74250F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E2C1535-70C3-49F9-A63E-0394C58311FD}" type="pres">
      <dgm:prSet presAssocID="{B117B948-7E4D-434B-8525-8234C2094C50}" presName="composite" presStyleCnt="0"/>
      <dgm:spPr/>
    </dgm:pt>
    <dgm:pt modelId="{8F441EF8-C6B1-4C79-AD12-4D90D9265126}" type="pres">
      <dgm:prSet presAssocID="{B117B948-7E4D-434B-8525-8234C2094C50}" presName="FirstChild" presStyleLbl="revTx" presStyleIdx="0" presStyleCnt="4" custScaleY="1216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C2FF-E6BA-4846-944E-3B1024DB1C71}" type="pres">
      <dgm:prSet presAssocID="{B117B948-7E4D-434B-8525-8234C2094C50}" presName="Parent" presStyleLbl="alignNode1" presStyleIdx="0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46F04B-CFBD-45F3-94FB-97C3C4188935}" type="pres">
      <dgm:prSet presAssocID="{B117B948-7E4D-434B-8525-8234C2094C50}" presName="Accent" presStyleLbl="parChTrans1D1" presStyleIdx="0" presStyleCnt="4"/>
      <dgm:spPr/>
    </dgm:pt>
    <dgm:pt modelId="{8CC9E379-6E31-4693-826B-8AC539EB3785}" type="pres">
      <dgm:prSet presAssocID="{B24315D2-07C3-4BC1-AA96-6B05D3FF022B}" presName="sibTrans" presStyleCnt="0"/>
      <dgm:spPr/>
    </dgm:pt>
    <dgm:pt modelId="{D7AF9729-34A2-4D5E-8168-1BE4CEDA0EED}" type="pres">
      <dgm:prSet presAssocID="{9E868BA6-BEE4-4C78-96C7-500B26748366}" presName="composite" presStyleCnt="0"/>
      <dgm:spPr/>
    </dgm:pt>
    <dgm:pt modelId="{AA789D5A-F7B3-446A-BC0C-F279B958EE4C}" type="pres">
      <dgm:prSet presAssocID="{9E868BA6-BEE4-4C78-96C7-500B26748366}" presName="FirstChild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33F192-2158-4572-AE57-0291D7EBA3D9}" type="pres">
      <dgm:prSet presAssocID="{9E868BA6-BEE4-4C78-96C7-500B26748366}" presName="Parent" presStyleLbl="alignNode1" presStyleIdx="1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B3E4DA-5791-468B-A20F-7DE311DC9EA0}" type="pres">
      <dgm:prSet presAssocID="{9E868BA6-BEE4-4C78-96C7-500B26748366}" presName="Accent" presStyleLbl="parChTrans1D1" presStyleIdx="1" presStyleCnt="4"/>
      <dgm:spPr/>
    </dgm:pt>
    <dgm:pt modelId="{14222AA9-727D-4EC2-9FC6-768806990008}" type="pres">
      <dgm:prSet presAssocID="{15C299F3-4995-4380-8851-31C49DD09EF5}" presName="sibTrans" presStyleCnt="0"/>
      <dgm:spPr/>
    </dgm:pt>
    <dgm:pt modelId="{31029DD8-C537-4A2F-8A43-8A870764CB89}" type="pres">
      <dgm:prSet presAssocID="{00975495-A51D-48AC-9275-737EFDFFE647}" presName="composite" presStyleCnt="0"/>
      <dgm:spPr/>
    </dgm:pt>
    <dgm:pt modelId="{86C0FE8E-CBA3-431A-BB90-BE747F995CD3}" type="pres">
      <dgm:prSet presAssocID="{00975495-A51D-48AC-9275-737EFDFFE647}" presName="FirstChild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6B97B6-F95A-4CBA-A6AB-64A24DD8FB8E}" type="pres">
      <dgm:prSet presAssocID="{00975495-A51D-48AC-9275-737EFDFFE647}" presName="Parent" presStyleLbl="alignNode1" presStyleIdx="2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1A186D-80E6-4093-B378-E2FCFFB4F893}" type="pres">
      <dgm:prSet presAssocID="{00975495-A51D-48AC-9275-737EFDFFE647}" presName="Accent" presStyleLbl="parChTrans1D1" presStyleIdx="2" presStyleCnt="4"/>
      <dgm:spPr/>
    </dgm:pt>
    <dgm:pt modelId="{8365CE3E-0BBB-4434-A6D9-3DE07FE8AA3A}" type="pres">
      <dgm:prSet presAssocID="{FA7B06C2-A6F3-48A0-A342-595E4FFEE1A0}" presName="sibTrans" presStyleCnt="0"/>
      <dgm:spPr/>
    </dgm:pt>
    <dgm:pt modelId="{B2FACF67-CCE6-46E9-AADB-348A650EF9EC}" type="pres">
      <dgm:prSet presAssocID="{4A27CE89-DEF1-4ED2-98D4-AA257CD4A116}" presName="composite" presStyleCnt="0"/>
      <dgm:spPr/>
    </dgm:pt>
    <dgm:pt modelId="{2399B9D0-6399-4437-90B5-35B0FF2FFB51}" type="pres">
      <dgm:prSet presAssocID="{4A27CE89-DEF1-4ED2-98D4-AA257CD4A116}" presName="FirstChild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0E52B4-4061-4869-B428-BB7AD940CB4D}" type="pres">
      <dgm:prSet presAssocID="{4A27CE89-DEF1-4ED2-98D4-AA257CD4A116}" presName="Parent" presStyleLbl="alignNode1" presStyleIdx="3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C23EED-4247-4891-A0DD-A5841022FFDF}" type="pres">
      <dgm:prSet presAssocID="{4A27CE89-DEF1-4ED2-98D4-AA257CD4A116}" presName="Accent" presStyleLbl="parChTrans1D1" presStyleIdx="3" presStyleCnt="4"/>
      <dgm:spPr/>
    </dgm:pt>
  </dgm:ptLst>
  <dgm:cxnLst>
    <dgm:cxn modelId="{798C4574-9F69-48BC-BCF0-8D8B2816FD2C}" type="presOf" srcId="{3AFE1EBD-6CF7-45CC-98B9-4F29422ECB0B}" destId="{AA789D5A-F7B3-446A-BC0C-F279B958EE4C}" srcOrd="0" destOrd="0" presId="urn:microsoft.com/office/officeart/2011/layout/TabList"/>
    <dgm:cxn modelId="{1FE5BDE7-EC82-4D1C-B49C-BD30B600E593}" type="presOf" srcId="{0218DE8F-CEE9-44C8-A55F-649789E2D9E9}" destId="{2399B9D0-6399-4437-90B5-35B0FF2FFB51}" srcOrd="0" destOrd="0" presId="urn:microsoft.com/office/officeart/2011/layout/TabList"/>
    <dgm:cxn modelId="{C26B21AA-9BB6-4809-B2C8-E2CD6365455F}" srcId="{AD637D57-5CCB-4116-99F3-BCEEE74250FD}" destId="{4A27CE89-DEF1-4ED2-98D4-AA257CD4A116}" srcOrd="3" destOrd="0" parTransId="{F0AE53F1-53B6-42D9-B913-333964AC0AC6}" sibTransId="{891C6A7E-9B50-4E07-9BDC-73F86B34919C}"/>
    <dgm:cxn modelId="{3571D063-534D-4183-AC56-306891751D64}" srcId="{4A27CE89-DEF1-4ED2-98D4-AA257CD4A116}" destId="{0218DE8F-CEE9-44C8-A55F-649789E2D9E9}" srcOrd="0" destOrd="0" parTransId="{B8FD9B84-127C-4F0B-A9E1-0EAE1B08F55E}" sibTransId="{5EF2C1B7-32CB-4B2B-AF8D-238C2DC11F4E}"/>
    <dgm:cxn modelId="{02261790-75BB-4C3E-A758-F91E157AB162}" type="presOf" srcId="{B117B948-7E4D-434B-8525-8234C2094C50}" destId="{E8C7C2FF-E6BA-4846-944E-3B1024DB1C71}" srcOrd="0" destOrd="0" presId="urn:microsoft.com/office/officeart/2011/layout/TabList"/>
    <dgm:cxn modelId="{8931255D-9107-47BB-917D-95770213CD7B}" type="presOf" srcId="{4A27CE89-DEF1-4ED2-98D4-AA257CD4A116}" destId="{3B0E52B4-4061-4869-B428-BB7AD940CB4D}" srcOrd="0" destOrd="0" presId="urn:microsoft.com/office/officeart/2011/layout/TabList"/>
    <dgm:cxn modelId="{3042A0F7-1DB9-4B03-AC78-5677270BED99}" srcId="{9E868BA6-BEE4-4C78-96C7-500B26748366}" destId="{3AFE1EBD-6CF7-45CC-98B9-4F29422ECB0B}" srcOrd="0" destOrd="0" parTransId="{37E39BED-67CE-456A-BB19-B0E0EFAC000B}" sibTransId="{D0A53FDE-8B5F-4746-8EAD-D049F5D36391}"/>
    <dgm:cxn modelId="{0D5EEFBC-6129-4FC0-9429-40F9020F5B47}" type="presOf" srcId="{00975495-A51D-48AC-9275-737EFDFFE647}" destId="{C86B97B6-F95A-4CBA-A6AB-64A24DD8FB8E}" srcOrd="0" destOrd="0" presId="urn:microsoft.com/office/officeart/2011/layout/TabList"/>
    <dgm:cxn modelId="{CEC475B1-70E1-4F39-B2E2-EA789A72080F}" type="presOf" srcId="{D346CF06-EB2B-4A2B-8DE2-60FCB924DAD3}" destId="{8F441EF8-C6B1-4C79-AD12-4D90D9265126}" srcOrd="0" destOrd="0" presId="urn:microsoft.com/office/officeart/2011/layout/TabList"/>
    <dgm:cxn modelId="{4D4D8AE5-C070-462A-B563-3D800E3C98FF}" type="presOf" srcId="{AD637D57-5CCB-4116-99F3-BCEEE74250FD}" destId="{F2F92444-A876-4CF5-B91C-44C1C865245B}" srcOrd="0" destOrd="0" presId="urn:microsoft.com/office/officeart/2011/layout/TabList"/>
    <dgm:cxn modelId="{85B04209-B731-461C-8088-77E8EE51EBA6}" srcId="{AD637D57-5CCB-4116-99F3-BCEEE74250FD}" destId="{00975495-A51D-48AC-9275-737EFDFFE647}" srcOrd="2" destOrd="0" parTransId="{100B62F1-9B22-40F5-BB58-B042AEEA9698}" sibTransId="{FA7B06C2-A6F3-48A0-A342-595E4FFEE1A0}"/>
    <dgm:cxn modelId="{8F42B198-C856-4AE4-92E2-132674DCF66C}" srcId="{AD637D57-5CCB-4116-99F3-BCEEE74250FD}" destId="{B117B948-7E4D-434B-8525-8234C2094C50}" srcOrd="0" destOrd="0" parTransId="{75A081E7-FB95-4D18-9B51-4C2E71CC2F97}" sibTransId="{B24315D2-07C3-4BC1-AA96-6B05D3FF022B}"/>
    <dgm:cxn modelId="{2490DAE4-A639-47A7-98BC-85AFE6D503BA}" srcId="{AD637D57-5CCB-4116-99F3-BCEEE74250FD}" destId="{9E868BA6-BEE4-4C78-96C7-500B26748366}" srcOrd="1" destOrd="0" parTransId="{603481D0-BE16-4450-BE26-4DB9614DE0F6}" sibTransId="{15C299F3-4995-4380-8851-31C49DD09EF5}"/>
    <dgm:cxn modelId="{32CCFEAC-CDD1-470F-8949-0C532C3689AD}" type="presOf" srcId="{9E868BA6-BEE4-4C78-96C7-500B26748366}" destId="{5033F192-2158-4572-AE57-0291D7EBA3D9}" srcOrd="0" destOrd="0" presId="urn:microsoft.com/office/officeart/2011/layout/TabList"/>
    <dgm:cxn modelId="{18D1AA23-5F6A-41FD-B849-C8973E42648E}" srcId="{B117B948-7E4D-434B-8525-8234C2094C50}" destId="{D346CF06-EB2B-4A2B-8DE2-60FCB924DAD3}" srcOrd="0" destOrd="0" parTransId="{8EB20920-5F7F-4978-821E-51FBACE11099}" sibTransId="{ED0B81ED-FD34-4854-80D4-11F503958705}"/>
    <dgm:cxn modelId="{8D33675E-25D1-44C4-A790-D03B2F0A0585}" type="presOf" srcId="{542927D8-B09A-4E24-BF87-9EB11DB9C89C}" destId="{86C0FE8E-CBA3-431A-BB90-BE747F995CD3}" srcOrd="0" destOrd="0" presId="urn:microsoft.com/office/officeart/2011/layout/TabList"/>
    <dgm:cxn modelId="{E037DD79-2DF5-4975-B221-119005D4E1D6}" srcId="{00975495-A51D-48AC-9275-737EFDFFE647}" destId="{542927D8-B09A-4E24-BF87-9EB11DB9C89C}" srcOrd="0" destOrd="0" parTransId="{02EFE009-F2A5-46C9-9E65-17D41B861979}" sibTransId="{6D558875-0192-44C1-B3F9-66B31804DEDD}"/>
    <dgm:cxn modelId="{88335359-85DC-4E0D-B7B0-26C8B478AA30}" type="presParOf" srcId="{F2F92444-A876-4CF5-B91C-44C1C865245B}" destId="{AE2C1535-70C3-49F9-A63E-0394C58311FD}" srcOrd="0" destOrd="0" presId="urn:microsoft.com/office/officeart/2011/layout/TabList"/>
    <dgm:cxn modelId="{798937C3-E3A8-4EAD-82C4-B5CD0D8CA470}" type="presParOf" srcId="{AE2C1535-70C3-49F9-A63E-0394C58311FD}" destId="{8F441EF8-C6B1-4C79-AD12-4D90D9265126}" srcOrd="0" destOrd="0" presId="urn:microsoft.com/office/officeart/2011/layout/TabList"/>
    <dgm:cxn modelId="{07B7E7EA-1E89-4C65-892E-AB80A9FDDF14}" type="presParOf" srcId="{AE2C1535-70C3-49F9-A63E-0394C58311FD}" destId="{E8C7C2FF-E6BA-4846-944E-3B1024DB1C71}" srcOrd="1" destOrd="0" presId="urn:microsoft.com/office/officeart/2011/layout/TabList"/>
    <dgm:cxn modelId="{7947D86B-217B-4FE3-9C1B-F798C7BBBA03}" type="presParOf" srcId="{AE2C1535-70C3-49F9-A63E-0394C58311FD}" destId="{4746F04B-CFBD-45F3-94FB-97C3C4188935}" srcOrd="2" destOrd="0" presId="urn:microsoft.com/office/officeart/2011/layout/TabList"/>
    <dgm:cxn modelId="{9365C586-3837-4724-853E-A27C421A2C67}" type="presParOf" srcId="{F2F92444-A876-4CF5-B91C-44C1C865245B}" destId="{8CC9E379-6E31-4693-826B-8AC539EB3785}" srcOrd="1" destOrd="0" presId="urn:microsoft.com/office/officeart/2011/layout/TabList"/>
    <dgm:cxn modelId="{CB8AFA78-431E-458E-B4F3-510B4EBA6447}" type="presParOf" srcId="{F2F92444-A876-4CF5-B91C-44C1C865245B}" destId="{D7AF9729-34A2-4D5E-8168-1BE4CEDA0EED}" srcOrd="2" destOrd="0" presId="urn:microsoft.com/office/officeart/2011/layout/TabList"/>
    <dgm:cxn modelId="{23213A21-BB98-47D1-B385-D49364E58C2C}" type="presParOf" srcId="{D7AF9729-34A2-4D5E-8168-1BE4CEDA0EED}" destId="{AA789D5A-F7B3-446A-BC0C-F279B958EE4C}" srcOrd="0" destOrd="0" presId="urn:microsoft.com/office/officeart/2011/layout/TabList"/>
    <dgm:cxn modelId="{AD9269FA-FBC5-4A0B-91C8-67334A691B0C}" type="presParOf" srcId="{D7AF9729-34A2-4D5E-8168-1BE4CEDA0EED}" destId="{5033F192-2158-4572-AE57-0291D7EBA3D9}" srcOrd="1" destOrd="0" presId="urn:microsoft.com/office/officeart/2011/layout/TabList"/>
    <dgm:cxn modelId="{3CAC66CD-AEB8-4D5B-A2CE-A562097ACDE0}" type="presParOf" srcId="{D7AF9729-34A2-4D5E-8168-1BE4CEDA0EED}" destId="{F3B3E4DA-5791-468B-A20F-7DE311DC9EA0}" srcOrd="2" destOrd="0" presId="urn:microsoft.com/office/officeart/2011/layout/TabList"/>
    <dgm:cxn modelId="{168471EE-348E-4CA9-AEE5-9761172046D8}" type="presParOf" srcId="{F2F92444-A876-4CF5-B91C-44C1C865245B}" destId="{14222AA9-727D-4EC2-9FC6-768806990008}" srcOrd="3" destOrd="0" presId="urn:microsoft.com/office/officeart/2011/layout/TabList"/>
    <dgm:cxn modelId="{11A62CC0-4BFC-491E-8ABB-CD6903D21B8F}" type="presParOf" srcId="{F2F92444-A876-4CF5-B91C-44C1C865245B}" destId="{31029DD8-C537-4A2F-8A43-8A870764CB89}" srcOrd="4" destOrd="0" presId="urn:microsoft.com/office/officeart/2011/layout/TabList"/>
    <dgm:cxn modelId="{59711F3C-8DD6-4779-B1F1-2879091ED687}" type="presParOf" srcId="{31029DD8-C537-4A2F-8A43-8A870764CB89}" destId="{86C0FE8E-CBA3-431A-BB90-BE747F995CD3}" srcOrd="0" destOrd="0" presId="urn:microsoft.com/office/officeart/2011/layout/TabList"/>
    <dgm:cxn modelId="{0CE98714-487D-4CFE-A1D9-2E65E034835F}" type="presParOf" srcId="{31029DD8-C537-4A2F-8A43-8A870764CB89}" destId="{C86B97B6-F95A-4CBA-A6AB-64A24DD8FB8E}" srcOrd="1" destOrd="0" presId="urn:microsoft.com/office/officeart/2011/layout/TabList"/>
    <dgm:cxn modelId="{AB848E51-8E7A-4D6A-9E44-8E7C4AFF9E9F}" type="presParOf" srcId="{31029DD8-C537-4A2F-8A43-8A870764CB89}" destId="{ED1A186D-80E6-4093-B378-E2FCFFB4F893}" srcOrd="2" destOrd="0" presId="urn:microsoft.com/office/officeart/2011/layout/TabList"/>
    <dgm:cxn modelId="{47BC908F-3653-40D5-962D-C02727E9D3F2}" type="presParOf" srcId="{F2F92444-A876-4CF5-B91C-44C1C865245B}" destId="{8365CE3E-0BBB-4434-A6D9-3DE07FE8AA3A}" srcOrd="5" destOrd="0" presId="urn:microsoft.com/office/officeart/2011/layout/TabList"/>
    <dgm:cxn modelId="{49A0E64E-AEEF-48FE-A3D5-4FDB0CB2AC10}" type="presParOf" srcId="{F2F92444-A876-4CF5-B91C-44C1C865245B}" destId="{B2FACF67-CCE6-46E9-AADB-348A650EF9EC}" srcOrd="6" destOrd="0" presId="urn:microsoft.com/office/officeart/2011/layout/TabList"/>
    <dgm:cxn modelId="{2358C1D1-62D1-4D78-A2D2-6D6D7376181E}" type="presParOf" srcId="{B2FACF67-CCE6-46E9-AADB-348A650EF9EC}" destId="{2399B9D0-6399-4437-90B5-35B0FF2FFB51}" srcOrd="0" destOrd="0" presId="urn:microsoft.com/office/officeart/2011/layout/TabList"/>
    <dgm:cxn modelId="{B2E4BD00-4F84-4591-A46D-DE0A35F811E2}" type="presParOf" srcId="{B2FACF67-CCE6-46E9-AADB-348A650EF9EC}" destId="{3B0E52B4-4061-4869-B428-BB7AD940CB4D}" srcOrd="1" destOrd="0" presId="urn:microsoft.com/office/officeart/2011/layout/TabList"/>
    <dgm:cxn modelId="{7E11D8C1-78B2-434F-B006-B7F83765D6D8}" type="presParOf" srcId="{B2FACF67-CCE6-46E9-AADB-348A650EF9EC}" destId="{8EC23EED-4247-4891-A0DD-A5841022FFDF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6530ACA-C034-4A72-A7FA-18DE47BEB18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2A91DB0-8A6F-4A45-9F42-4977FB725CD5}">
      <dgm:prSet phldrT="[文本]"/>
      <dgm:spPr/>
      <dgm:t>
        <a:bodyPr/>
        <a:lstStyle/>
        <a:p>
          <a:r>
            <a:rPr lang="zh-CN" altLang="en-US" dirty="0" smtClean="0"/>
            <a:t>一</a:t>
          </a:r>
          <a:endParaRPr lang="zh-CN" altLang="en-US" dirty="0"/>
        </a:p>
      </dgm:t>
    </dgm:pt>
    <dgm:pt modelId="{FA7A332A-33CE-47CB-8438-0B20236F6257}" type="parTrans" cxnId="{ABC19793-AD9A-4802-9C6F-605FA98570CB}">
      <dgm:prSet/>
      <dgm:spPr/>
      <dgm:t>
        <a:bodyPr/>
        <a:lstStyle/>
        <a:p>
          <a:endParaRPr lang="zh-CN" altLang="en-US"/>
        </a:p>
      </dgm:t>
    </dgm:pt>
    <dgm:pt modelId="{655941A6-E035-497B-BB27-1DBD7CB9A7D1}" type="sibTrans" cxnId="{ABC19793-AD9A-4802-9C6F-605FA98570CB}">
      <dgm:prSet/>
      <dgm:spPr/>
      <dgm:t>
        <a:bodyPr/>
        <a:lstStyle/>
        <a:p>
          <a:endParaRPr lang="zh-CN" altLang="en-US"/>
        </a:p>
      </dgm:t>
    </dgm:pt>
    <dgm:pt modelId="{29A148EA-9C8D-4FB6-A524-B8811D8B7952}">
      <dgm:prSet phldrT="[文本]"/>
      <dgm:spPr/>
      <dgm:t>
        <a:bodyPr/>
        <a:lstStyle/>
        <a:p>
          <a:r>
            <a:rPr lang="zh-CN" altLang="en-US" dirty="0" smtClean="0"/>
            <a:t>定义商品的种类和价格</a:t>
          </a:r>
          <a:endParaRPr lang="zh-CN" altLang="en-US" dirty="0"/>
        </a:p>
      </dgm:t>
    </dgm:pt>
    <dgm:pt modelId="{85DDD1EC-BF89-4185-B31D-8BAD853DE067}" type="parTrans" cxnId="{C6F35C29-8982-447A-A2A3-773EE883F56A}">
      <dgm:prSet/>
      <dgm:spPr/>
      <dgm:t>
        <a:bodyPr/>
        <a:lstStyle/>
        <a:p>
          <a:endParaRPr lang="zh-CN" altLang="en-US"/>
        </a:p>
      </dgm:t>
    </dgm:pt>
    <dgm:pt modelId="{81D20CF0-9A0E-41DC-BC08-884A80AE325A}" type="sibTrans" cxnId="{C6F35C29-8982-447A-A2A3-773EE883F56A}">
      <dgm:prSet/>
      <dgm:spPr/>
      <dgm:t>
        <a:bodyPr/>
        <a:lstStyle/>
        <a:p>
          <a:endParaRPr lang="zh-CN" altLang="en-US"/>
        </a:p>
      </dgm:t>
    </dgm:pt>
    <dgm:pt modelId="{A89F80DB-846D-4596-AA0B-BA36D2EFBB01}">
      <dgm:prSet phldrT="[文本]"/>
      <dgm:spPr/>
      <dgm:t>
        <a:bodyPr/>
        <a:lstStyle/>
        <a:p>
          <a:r>
            <a:rPr lang="zh-CN" altLang="en-US" dirty="0" smtClean="0"/>
            <a:t>二</a:t>
          </a:r>
          <a:endParaRPr lang="zh-CN" altLang="en-US" dirty="0"/>
        </a:p>
      </dgm:t>
    </dgm:pt>
    <dgm:pt modelId="{FE4B7212-2104-4925-AAF3-335AA8EE66F6}" type="parTrans" cxnId="{6DA5DAF2-3862-4150-88DF-DD24B0979E57}">
      <dgm:prSet/>
      <dgm:spPr/>
      <dgm:t>
        <a:bodyPr/>
        <a:lstStyle/>
        <a:p>
          <a:endParaRPr lang="zh-CN" altLang="en-US"/>
        </a:p>
      </dgm:t>
    </dgm:pt>
    <dgm:pt modelId="{DA5D59FC-0761-4F65-86CF-C4A2E7807174}" type="sibTrans" cxnId="{6DA5DAF2-3862-4150-88DF-DD24B0979E57}">
      <dgm:prSet/>
      <dgm:spPr/>
      <dgm:t>
        <a:bodyPr/>
        <a:lstStyle/>
        <a:p>
          <a:endParaRPr lang="zh-CN" altLang="en-US"/>
        </a:p>
      </dgm:t>
    </dgm:pt>
    <dgm:pt modelId="{DB93F487-F7E0-424F-AE68-F91B07FD7655}">
      <dgm:prSet phldrT="[文本]"/>
      <dgm:spPr/>
      <dgm:t>
        <a:bodyPr/>
        <a:lstStyle/>
        <a:p>
          <a:r>
            <a:rPr lang="zh-CN" altLang="en-US" dirty="0" smtClean="0"/>
            <a:t>相应订单</a:t>
          </a:r>
          <a:endParaRPr lang="zh-CN" altLang="en-US" dirty="0"/>
        </a:p>
      </dgm:t>
    </dgm:pt>
    <dgm:pt modelId="{8CB2903E-2767-448B-AFC8-C2CE470F2D36}" type="parTrans" cxnId="{0104406A-95AE-4918-8BB2-7F413989572F}">
      <dgm:prSet/>
      <dgm:spPr/>
      <dgm:t>
        <a:bodyPr/>
        <a:lstStyle/>
        <a:p>
          <a:endParaRPr lang="zh-CN" altLang="en-US"/>
        </a:p>
      </dgm:t>
    </dgm:pt>
    <dgm:pt modelId="{0933E3ED-B8E6-4D43-B187-C9D5A0EA4A2A}" type="sibTrans" cxnId="{0104406A-95AE-4918-8BB2-7F413989572F}">
      <dgm:prSet/>
      <dgm:spPr/>
      <dgm:t>
        <a:bodyPr/>
        <a:lstStyle/>
        <a:p>
          <a:endParaRPr lang="zh-CN" altLang="en-US"/>
        </a:p>
      </dgm:t>
    </dgm:pt>
    <dgm:pt modelId="{96B0A989-BBE5-4F61-A097-C18C5D6BAED0}">
      <dgm:prSet phldrT="[文本]"/>
      <dgm:spPr/>
      <dgm:t>
        <a:bodyPr/>
        <a:lstStyle/>
        <a:p>
          <a:r>
            <a:rPr lang="zh-CN" altLang="en-US" dirty="0" smtClean="0"/>
            <a:t>三</a:t>
          </a:r>
          <a:endParaRPr lang="zh-CN" altLang="en-US" dirty="0"/>
        </a:p>
      </dgm:t>
    </dgm:pt>
    <dgm:pt modelId="{A53275C3-2352-433B-BB7F-3D1C838DF0F1}" type="parTrans" cxnId="{A609F43B-FE74-4C9C-A760-225CE1714E30}">
      <dgm:prSet/>
      <dgm:spPr/>
      <dgm:t>
        <a:bodyPr/>
        <a:lstStyle/>
        <a:p>
          <a:endParaRPr lang="zh-CN" altLang="en-US"/>
        </a:p>
      </dgm:t>
    </dgm:pt>
    <dgm:pt modelId="{1F7BF0EB-2CAB-4E9C-AD7A-762061C05757}" type="sibTrans" cxnId="{A609F43B-FE74-4C9C-A760-225CE1714E30}">
      <dgm:prSet/>
      <dgm:spPr/>
      <dgm:t>
        <a:bodyPr/>
        <a:lstStyle/>
        <a:p>
          <a:endParaRPr lang="zh-CN" altLang="en-US"/>
        </a:p>
      </dgm:t>
    </dgm:pt>
    <dgm:pt modelId="{22874C5E-062D-4BB0-8658-0F551869E281}">
      <dgm:prSet phldrT="[文本]"/>
      <dgm:spPr/>
      <dgm:t>
        <a:bodyPr/>
        <a:lstStyle/>
        <a:p>
          <a:r>
            <a:rPr lang="zh-CN" altLang="en-US" dirty="0" smtClean="0"/>
            <a:t>查看、催进配送进度</a:t>
          </a:r>
          <a:endParaRPr lang="zh-CN" altLang="en-US" dirty="0"/>
        </a:p>
      </dgm:t>
    </dgm:pt>
    <dgm:pt modelId="{5813729E-4C58-403C-8624-C877749D8915}" type="parTrans" cxnId="{D28D2484-1FDB-463F-80D5-7B3AE757D583}">
      <dgm:prSet/>
      <dgm:spPr/>
      <dgm:t>
        <a:bodyPr/>
        <a:lstStyle/>
        <a:p>
          <a:endParaRPr lang="zh-CN" altLang="en-US"/>
        </a:p>
      </dgm:t>
    </dgm:pt>
    <dgm:pt modelId="{CC384F26-A69A-4C62-B8BC-85C94AB2110E}" type="sibTrans" cxnId="{D28D2484-1FDB-463F-80D5-7B3AE757D583}">
      <dgm:prSet/>
      <dgm:spPr/>
      <dgm:t>
        <a:bodyPr/>
        <a:lstStyle/>
        <a:p>
          <a:endParaRPr lang="zh-CN" altLang="en-US"/>
        </a:p>
      </dgm:t>
    </dgm:pt>
    <dgm:pt modelId="{9B1CD32B-0608-4B55-9D88-2B29CC6714FF}">
      <dgm:prSet phldrT="[文本]"/>
      <dgm:spPr/>
      <dgm:t>
        <a:bodyPr/>
        <a:lstStyle/>
        <a:p>
          <a:r>
            <a:rPr lang="zh-CN" altLang="en-US" dirty="0" smtClean="0"/>
            <a:t>四</a:t>
          </a:r>
          <a:endParaRPr lang="zh-CN" altLang="en-US" dirty="0"/>
        </a:p>
      </dgm:t>
    </dgm:pt>
    <dgm:pt modelId="{21861286-D222-4DD6-B1EA-46461B8848E2}" type="parTrans" cxnId="{32464B7A-8F30-4B07-AA49-3673752E9EC7}">
      <dgm:prSet/>
      <dgm:spPr/>
      <dgm:t>
        <a:bodyPr/>
        <a:lstStyle/>
        <a:p>
          <a:endParaRPr lang="zh-CN" altLang="en-US"/>
        </a:p>
      </dgm:t>
    </dgm:pt>
    <dgm:pt modelId="{9165EAF9-18F1-4701-B6A9-09A1546C0EBD}" type="sibTrans" cxnId="{32464B7A-8F30-4B07-AA49-3673752E9EC7}">
      <dgm:prSet/>
      <dgm:spPr/>
      <dgm:t>
        <a:bodyPr/>
        <a:lstStyle/>
        <a:p>
          <a:endParaRPr lang="zh-CN" altLang="en-US"/>
        </a:p>
      </dgm:t>
    </dgm:pt>
    <dgm:pt modelId="{5D2A8857-E54A-42AE-9E8E-3ECD97B5B09F}">
      <dgm:prSet phldrT="[文本]"/>
      <dgm:spPr/>
      <dgm:t>
        <a:bodyPr/>
        <a:lstStyle/>
        <a:p>
          <a:r>
            <a:rPr lang="zh-CN" altLang="en-US" dirty="0" smtClean="0"/>
            <a:t>登录注册</a:t>
          </a:r>
          <a:endParaRPr lang="zh-CN" altLang="en-US" dirty="0"/>
        </a:p>
      </dgm:t>
    </dgm:pt>
    <dgm:pt modelId="{CF58C36F-9A8D-4FB8-A4ED-638F15665CEA}" type="parTrans" cxnId="{528D0C36-6856-419C-92C2-356FFFB46784}">
      <dgm:prSet/>
      <dgm:spPr/>
      <dgm:t>
        <a:bodyPr/>
        <a:lstStyle/>
        <a:p>
          <a:endParaRPr lang="zh-CN" altLang="en-US"/>
        </a:p>
      </dgm:t>
    </dgm:pt>
    <dgm:pt modelId="{36A76744-7856-4053-91D5-7D0F703E0F7A}" type="sibTrans" cxnId="{528D0C36-6856-419C-92C2-356FFFB46784}">
      <dgm:prSet/>
      <dgm:spPr/>
      <dgm:t>
        <a:bodyPr/>
        <a:lstStyle/>
        <a:p>
          <a:endParaRPr lang="zh-CN" altLang="en-US"/>
        </a:p>
      </dgm:t>
    </dgm:pt>
    <dgm:pt modelId="{FED67F72-19B3-4BF6-A9A0-4A5ED8C939FC}" type="pres">
      <dgm:prSet presAssocID="{F6530ACA-C034-4A72-A7FA-18DE47BEB18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F6D5364-21D4-4A51-B5A6-067DBBB4D710}" type="pres">
      <dgm:prSet presAssocID="{D2A91DB0-8A6F-4A45-9F42-4977FB725CD5}" presName="linNode" presStyleCnt="0"/>
      <dgm:spPr/>
    </dgm:pt>
    <dgm:pt modelId="{566D7ED9-2579-4730-BCAE-C14FD7C4DE83}" type="pres">
      <dgm:prSet presAssocID="{D2A91DB0-8A6F-4A45-9F42-4977FB725CD5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5279A9-F04A-46C8-8541-3F36D066FDF6}" type="pres">
      <dgm:prSet presAssocID="{D2A91DB0-8A6F-4A45-9F42-4977FB725CD5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9E31B4-B3B7-436B-AC51-D6626A2DEFB2}" type="pres">
      <dgm:prSet presAssocID="{655941A6-E035-497B-BB27-1DBD7CB9A7D1}" presName="sp" presStyleCnt="0"/>
      <dgm:spPr/>
    </dgm:pt>
    <dgm:pt modelId="{42BC8FF7-80E3-4A1F-8A32-A70A3D469E50}" type="pres">
      <dgm:prSet presAssocID="{A89F80DB-846D-4596-AA0B-BA36D2EFBB01}" presName="linNode" presStyleCnt="0"/>
      <dgm:spPr/>
    </dgm:pt>
    <dgm:pt modelId="{B41A10AE-C104-4406-888F-EB0C72BC1FB0}" type="pres">
      <dgm:prSet presAssocID="{A89F80DB-846D-4596-AA0B-BA36D2EFBB01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8279F1-03C6-470A-B761-0D240A263612}" type="pres">
      <dgm:prSet presAssocID="{A89F80DB-846D-4596-AA0B-BA36D2EFBB0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276A61-966F-4420-A7D1-92F38BD7EB34}" type="pres">
      <dgm:prSet presAssocID="{DA5D59FC-0761-4F65-86CF-C4A2E7807174}" presName="sp" presStyleCnt="0"/>
      <dgm:spPr/>
    </dgm:pt>
    <dgm:pt modelId="{9EDB10F3-F83A-4B76-B692-447B0E7A276C}" type="pres">
      <dgm:prSet presAssocID="{96B0A989-BBE5-4F61-A097-C18C5D6BAED0}" presName="linNode" presStyleCnt="0"/>
      <dgm:spPr/>
    </dgm:pt>
    <dgm:pt modelId="{0B6DA8BE-ACAC-436E-BC06-2E2DB5B5DC6E}" type="pres">
      <dgm:prSet presAssocID="{96B0A989-BBE5-4F61-A097-C18C5D6BAED0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82DA7D-C387-47A4-8014-867F32458469}" type="pres">
      <dgm:prSet presAssocID="{96B0A989-BBE5-4F61-A097-C18C5D6BAED0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D34C0E-9513-402B-A09B-D8FA47FDA7CA}" type="pres">
      <dgm:prSet presAssocID="{1F7BF0EB-2CAB-4E9C-AD7A-762061C05757}" presName="sp" presStyleCnt="0"/>
      <dgm:spPr/>
    </dgm:pt>
    <dgm:pt modelId="{2C3FD1B6-566A-4F5F-990E-0450058B6DA4}" type="pres">
      <dgm:prSet presAssocID="{9B1CD32B-0608-4B55-9D88-2B29CC6714FF}" presName="linNode" presStyleCnt="0"/>
      <dgm:spPr/>
    </dgm:pt>
    <dgm:pt modelId="{78A006C1-7243-4866-8BCF-D7A92B97994C}" type="pres">
      <dgm:prSet presAssocID="{9B1CD32B-0608-4B55-9D88-2B29CC6714FF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EFFBE2-FE7E-4BD9-90E2-DE71340E20A2}" type="pres">
      <dgm:prSet presAssocID="{9B1CD32B-0608-4B55-9D88-2B29CC6714FF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3D5E60D-E2FB-4842-B734-7316E479D237}" type="presOf" srcId="{DB93F487-F7E0-424F-AE68-F91B07FD7655}" destId="{C58279F1-03C6-470A-B761-0D240A263612}" srcOrd="0" destOrd="0" presId="urn:microsoft.com/office/officeart/2005/8/layout/vList5"/>
    <dgm:cxn modelId="{EB87247C-F8D8-49E9-8750-51A30FAE1747}" type="presOf" srcId="{29A148EA-9C8D-4FB6-A524-B8811D8B7952}" destId="{F75279A9-F04A-46C8-8541-3F36D066FDF6}" srcOrd="0" destOrd="0" presId="urn:microsoft.com/office/officeart/2005/8/layout/vList5"/>
    <dgm:cxn modelId="{3818BAD3-5856-4BBD-B83B-5A91D65EBD14}" type="presOf" srcId="{5D2A8857-E54A-42AE-9E8E-3ECD97B5B09F}" destId="{D0EFFBE2-FE7E-4BD9-90E2-DE71340E20A2}" srcOrd="0" destOrd="0" presId="urn:microsoft.com/office/officeart/2005/8/layout/vList5"/>
    <dgm:cxn modelId="{0B13EAE4-E322-466C-B9C7-A812F02D450F}" type="presOf" srcId="{9B1CD32B-0608-4B55-9D88-2B29CC6714FF}" destId="{78A006C1-7243-4866-8BCF-D7A92B97994C}" srcOrd="0" destOrd="0" presId="urn:microsoft.com/office/officeart/2005/8/layout/vList5"/>
    <dgm:cxn modelId="{9600C001-90A2-43FE-833D-0B82DDAA4A39}" type="presOf" srcId="{F6530ACA-C034-4A72-A7FA-18DE47BEB182}" destId="{FED67F72-19B3-4BF6-A9A0-4A5ED8C939FC}" srcOrd="0" destOrd="0" presId="urn:microsoft.com/office/officeart/2005/8/layout/vList5"/>
    <dgm:cxn modelId="{A9A5AEC1-2808-49ED-A4CC-2FA748644A64}" type="presOf" srcId="{96B0A989-BBE5-4F61-A097-C18C5D6BAED0}" destId="{0B6DA8BE-ACAC-436E-BC06-2E2DB5B5DC6E}" srcOrd="0" destOrd="0" presId="urn:microsoft.com/office/officeart/2005/8/layout/vList5"/>
    <dgm:cxn modelId="{C6F35C29-8982-447A-A2A3-773EE883F56A}" srcId="{D2A91DB0-8A6F-4A45-9F42-4977FB725CD5}" destId="{29A148EA-9C8D-4FB6-A524-B8811D8B7952}" srcOrd="0" destOrd="0" parTransId="{85DDD1EC-BF89-4185-B31D-8BAD853DE067}" sibTransId="{81D20CF0-9A0E-41DC-BC08-884A80AE325A}"/>
    <dgm:cxn modelId="{9CB8BD06-028D-47F6-AF35-DB0F9F337D6A}" type="presOf" srcId="{D2A91DB0-8A6F-4A45-9F42-4977FB725CD5}" destId="{566D7ED9-2579-4730-BCAE-C14FD7C4DE83}" srcOrd="0" destOrd="0" presId="urn:microsoft.com/office/officeart/2005/8/layout/vList5"/>
    <dgm:cxn modelId="{D28D2484-1FDB-463F-80D5-7B3AE757D583}" srcId="{96B0A989-BBE5-4F61-A097-C18C5D6BAED0}" destId="{22874C5E-062D-4BB0-8658-0F551869E281}" srcOrd="0" destOrd="0" parTransId="{5813729E-4C58-403C-8624-C877749D8915}" sibTransId="{CC384F26-A69A-4C62-B8BC-85C94AB2110E}"/>
    <dgm:cxn modelId="{ABC19793-AD9A-4802-9C6F-605FA98570CB}" srcId="{F6530ACA-C034-4A72-A7FA-18DE47BEB182}" destId="{D2A91DB0-8A6F-4A45-9F42-4977FB725CD5}" srcOrd="0" destOrd="0" parTransId="{FA7A332A-33CE-47CB-8438-0B20236F6257}" sibTransId="{655941A6-E035-497B-BB27-1DBD7CB9A7D1}"/>
    <dgm:cxn modelId="{32464B7A-8F30-4B07-AA49-3673752E9EC7}" srcId="{F6530ACA-C034-4A72-A7FA-18DE47BEB182}" destId="{9B1CD32B-0608-4B55-9D88-2B29CC6714FF}" srcOrd="3" destOrd="0" parTransId="{21861286-D222-4DD6-B1EA-46461B8848E2}" sibTransId="{9165EAF9-18F1-4701-B6A9-09A1546C0EBD}"/>
    <dgm:cxn modelId="{528D0C36-6856-419C-92C2-356FFFB46784}" srcId="{9B1CD32B-0608-4B55-9D88-2B29CC6714FF}" destId="{5D2A8857-E54A-42AE-9E8E-3ECD97B5B09F}" srcOrd="0" destOrd="0" parTransId="{CF58C36F-9A8D-4FB8-A4ED-638F15665CEA}" sibTransId="{36A76744-7856-4053-91D5-7D0F703E0F7A}"/>
    <dgm:cxn modelId="{6DA5DAF2-3862-4150-88DF-DD24B0979E57}" srcId="{F6530ACA-C034-4A72-A7FA-18DE47BEB182}" destId="{A89F80DB-846D-4596-AA0B-BA36D2EFBB01}" srcOrd="1" destOrd="0" parTransId="{FE4B7212-2104-4925-AAF3-335AA8EE66F6}" sibTransId="{DA5D59FC-0761-4F65-86CF-C4A2E7807174}"/>
    <dgm:cxn modelId="{5599CB74-D812-403E-A474-D19A1855B4DC}" type="presOf" srcId="{22874C5E-062D-4BB0-8658-0F551869E281}" destId="{8182DA7D-C387-47A4-8014-867F32458469}" srcOrd="0" destOrd="0" presId="urn:microsoft.com/office/officeart/2005/8/layout/vList5"/>
    <dgm:cxn modelId="{0104406A-95AE-4918-8BB2-7F413989572F}" srcId="{A89F80DB-846D-4596-AA0B-BA36D2EFBB01}" destId="{DB93F487-F7E0-424F-AE68-F91B07FD7655}" srcOrd="0" destOrd="0" parTransId="{8CB2903E-2767-448B-AFC8-C2CE470F2D36}" sibTransId="{0933E3ED-B8E6-4D43-B187-C9D5A0EA4A2A}"/>
    <dgm:cxn modelId="{1785872B-3CEF-493B-87BC-9ECC99638749}" type="presOf" srcId="{A89F80DB-846D-4596-AA0B-BA36D2EFBB01}" destId="{B41A10AE-C104-4406-888F-EB0C72BC1FB0}" srcOrd="0" destOrd="0" presId="urn:microsoft.com/office/officeart/2005/8/layout/vList5"/>
    <dgm:cxn modelId="{A609F43B-FE74-4C9C-A760-225CE1714E30}" srcId="{F6530ACA-C034-4A72-A7FA-18DE47BEB182}" destId="{96B0A989-BBE5-4F61-A097-C18C5D6BAED0}" srcOrd="2" destOrd="0" parTransId="{A53275C3-2352-433B-BB7F-3D1C838DF0F1}" sibTransId="{1F7BF0EB-2CAB-4E9C-AD7A-762061C05757}"/>
    <dgm:cxn modelId="{2251A489-7656-48A4-82DC-23C29883972E}" type="presParOf" srcId="{FED67F72-19B3-4BF6-A9A0-4A5ED8C939FC}" destId="{7F6D5364-21D4-4A51-B5A6-067DBBB4D710}" srcOrd="0" destOrd="0" presId="urn:microsoft.com/office/officeart/2005/8/layout/vList5"/>
    <dgm:cxn modelId="{8DC7EFBF-C28B-41C6-AEAC-E1917D84A855}" type="presParOf" srcId="{7F6D5364-21D4-4A51-B5A6-067DBBB4D710}" destId="{566D7ED9-2579-4730-BCAE-C14FD7C4DE83}" srcOrd="0" destOrd="0" presId="urn:microsoft.com/office/officeart/2005/8/layout/vList5"/>
    <dgm:cxn modelId="{B1F10F73-AFC7-4FA1-B441-EA87CE7E6507}" type="presParOf" srcId="{7F6D5364-21D4-4A51-B5A6-067DBBB4D710}" destId="{F75279A9-F04A-46C8-8541-3F36D066FDF6}" srcOrd="1" destOrd="0" presId="urn:microsoft.com/office/officeart/2005/8/layout/vList5"/>
    <dgm:cxn modelId="{4AA3AD31-659B-4DA2-B464-BA67EA64E2F9}" type="presParOf" srcId="{FED67F72-19B3-4BF6-A9A0-4A5ED8C939FC}" destId="{899E31B4-B3B7-436B-AC51-D6626A2DEFB2}" srcOrd="1" destOrd="0" presId="urn:microsoft.com/office/officeart/2005/8/layout/vList5"/>
    <dgm:cxn modelId="{C19AAECA-F229-4D40-A794-39A41CEA5A1A}" type="presParOf" srcId="{FED67F72-19B3-4BF6-A9A0-4A5ED8C939FC}" destId="{42BC8FF7-80E3-4A1F-8A32-A70A3D469E50}" srcOrd="2" destOrd="0" presId="urn:microsoft.com/office/officeart/2005/8/layout/vList5"/>
    <dgm:cxn modelId="{E555C3E1-68EA-4F19-A449-D7713F65FAB5}" type="presParOf" srcId="{42BC8FF7-80E3-4A1F-8A32-A70A3D469E50}" destId="{B41A10AE-C104-4406-888F-EB0C72BC1FB0}" srcOrd="0" destOrd="0" presId="urn:microsoft.com/office/officeart/2005/8/layout/vList5"/>
    <dgm:cxn modelId="{1129668B-2A36-4626-A561-5493DAC96E0A}" type="presParOf" srcId="{42BC8FF7-80E3-4A1F-8A32-A70A3D469E50}" destId="{C58279F1-03C6-470A-B761-0D240A263612}" srcOrd="1" destOrd="0" presId="urn:microsoft.com/office/officeart/2005/8/layout/vList5"/>
    <dgm:cxn modelId="{5CC2FE77-EA99-4B2E-8BA5-6C326B3F45B0}" type="presParOf" srcId="{FED67F72-19B3-4BF6-A9A0-4A5ED8C939FC}" destId="{F0276A61-966F-4420-A7D1-92F38BD7EB34}" srcOrd="3" destOrd="0" presId="urn:microsoft.com/office/officeart/2005/8/layout/vList5"/>
    <dgm:cxn modelId="{C928415A-E05D-460B-B02E-1046C9699BBD}" type="presParOf" srcId="{FED67F72-19B3-4BF6-A9A0-4A5ED8C939FC}" destId="{9EDB10F3-F83A-4B76-B692-447B0E7A276C}" srcOrd="4" destOrd="0" presId="urn:microsoft.com/office/officeart/2005/8/layout/vList5"/>
    <dgm:cxn modelId="{AE1F1191-DD40-449D-B437-D963CF95C246}" type="presParOf" srcId="{9EDB10F3-F83A-4B76-B692-447B0E7A276C}" destId="{0B6DA8BE-ACAC-436E-BC06-2E2DB5B5DC6E}" srcOrd="0" destOrd="0" presId="urn:microsoft.com/office/officeart/2005/8/layout/vList5"/>
    <dgm:cxn modelId="{76DEDD7E-29DF-4137-9E0C-F2E06F076E69}" type="presParOf" srcId="{9EDB10F3-F83A-4B76-B692-447B0E7A276C}" destId="{8182DA7D-C387-47A4-8014-867F32458469}" srcOrd="1" destOrd="0" presId="urn:microsoft.com/office/officeart/2005/8/layout/vList5"/>
    <dgm:cxn modelId="{919A34C8-79AD-47F2-8A66-809B22BDC7D2}" type="presParOf" srcId="{FED67F72-19B3-4BF6-A9A0-4A5ED8C939FC}" destId="{CBD34C0E-9513-402B-A09B-D8FA47FDA7CA}" srcOrd="5" destOrd="0" presId="urn:microsoft.com/office/officeart/2005/8/layout/vList5"/>
    <dgm:cxn modelId="{32B8D17D-DAB8-434A-A167-6963A9DD0EC7}" type="presParOf" srcId="{FED67F72-19B3-4BF6-A9A0-4A5ED8C939FC}" destId="{2C3FD1B6-566A-4F5F-990E-0450058B6DA4}" srcOrd="6" destOrd="0" presId="urn:microsoft.com/office/officeart/2005/8/layout/vList5"/>
    <dgm:cxn modelId="{5479D6D2-18F2-4E88-A30D-F5991A0431AB}" type="presParOf" srcId="{2C3FD1B6-566A-4F5F-990E-0450058B6DA4}" destId="{78A006C1-7243-4866-8BCF-D7A92B97994C}" srcOrd="0" destOrd="0" presId="urn:microsoft.com/office/officeart/2005/8/layout/vList5"/>
    <dgm:cxn modelId="{BDF8357A-DCB7-4AAC-87A2-2F9E49A6170F}" type="presParOf" srcId="{2C3FD1B6-566A-4F5F-990E-0450058B6DA4}" destId="{D0EFFBE2-FE7E-4BD9-90E2-DE71340E20A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003DDAC-8095-42FC-8052-A4A43CF07BE4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E4952CE-8CF1-4638-B748-F8950864649E}">
      <dgm:prSet phldrT="[文本]"/>
      <dgm:spPr/>
      <dgm:t>
        <a:bodyPr/>
        <a:lstStyle/>
        <a:p>
          <a:r>
            <a:rPr lang="zh-CN" altLang="en-US" dirty="0" smtClean="0"/>
            <a:t>一</a:t>
          </a:r>
          <a:endParaRPr lang="zh-CN" altLang="en-US" dirty="0"/>
        </a:p>
      </dgm:t>
    </dgm:pt>
    <dgm:pt modelId="{9DC9544A-4F97-4CEB-A217-ACBE42472DDF}" type="parTrans" cxnId="{2759155F-E3BF-4100-B3E6-954D7E1B208E}">
      <dgm:prSet/>
      <dgm:spPr/>
      <dgm:t>
        <a:bodyPr/>
        <a:lstStyle/>
        <a:p>
          <a:endParaRPr lang="zh-CN" altLang="en-US"/>
        </a:p>
      </dgm:t>
    </dgm:pt>
    <dgm:pt modelId="{240D3666-7EE7-49BC-9FDA-26771DA82D9E}" type="sibTrans" cxnId="{2759155F-E3BF-4100-B3E6-954D7E1B208E}">
      <dgm:prSet/>
      <dgm:spPr/>
      <dgm:t>
        <a:bodyPr/>
        <a:lstStyle/>
        <a:p>
          <a:endParaRPr lang="zh-CN" altLang="en-US"/>
        </a:p>
      </dgm:t>
    </dgm:pt>
    <dgm:pt modelId="{C3E7077C-4E8A-4A74-8E87-6CA78FA466CC}">
      <dgm:prSet phldrT="[文本]"/>
      <dgm:spPr/>
      <dgm:t>
        <a:bodyPr/>
        <a:lstStyle/>
        <a:p>
          <a:r>
            <a:rPr lang="zh-CN" altLang="en-US" dirty="0" smtClean="0"/>
            <a:t>登录注册管理</a:t>
          </a:r>
          <a:endParaRPr lang="zh-CN" altLang="en-US" dirty="0"/>
        </a:p>
      </dgm:t>
    </dgm:pt>
    <dgm:pt modelId="{5284FB55-7961-4BF5-B870-D60B474263C3}" type="parTrans" cxnId="{FC0DD17E-11D3-40AC-9DAF-A70CC9F6A864}">
      <dgm:prSet/>
      <dgm:spPr/>
      <dgm:t>
        <a:bodyPr/>
        <a:lstStyle/>
        <a:p>
          <a:endParaRPr lang="zh-CN" altLang="en-US"/>
        </a:p>
      </dgm:t>
    </dgm:pt>
    <dgm:pt modelId="{47F0DC0F-68CA-4584-8B77-D35CB82BC748}" type="sibTrans" cxnId="{FC0DD17E-11D3-40AC-9DAF-A70CC9F6A864}">
      <dgm:prSet/>
      <dgm:spPr/>
      <dgm:t>
        <a:bodyPr/>
        <a:lstStyle/>
        <a:p>
          <a:endParaRPr lang="zh-CN" altLang="en-US"/>
        </a:p>
      </dgm:t>
    </dgm:pt>
    <dgm:pt modelId="{BB4F0702-06BC-427F-931B-475EE9B99784}">
      <dgm:prSet phldrT="[文本]"/>
      <dgm:spPr/>
      <dgm:t>
        <a:bodyPr/>
        <a:lstStyle/>
        <a:p>
          <a:r>
            <a:rPr lang="zh-CN" altLang="en-US" dirty="0" smtClean="0"/>
            <a:t>二</a:t>
          </a:r>
          <a:endParaRPr lang="zh-CN" altLang="en-US" dirty="0"/>
        </a:p>
      </dgm:t>
    </dgm:pt>
    <dgm:pt modelId="{5FE1B94C-128B-4264-86D0-81AE91A6FBEB}" type="parTrans" cxnId="{FE75DF01-DB47-408D-A5E9-42852B4C1105}">
      <dgm:prSet/>
      <dgm:spPr/>
      <dgm:t>
        <a:bodyPr/>
        <a:lstStyle/>
        <a:p>
          <a:endParaRPr lang="zh-CN" altLang="en-US"/>
        </a:p>
      </dgm:t>
    </dgm:pt>
    <dgm:pt modelId="{E07D8DB6-55E3-4058-9E2B-5013972F3312}" type="sibTrans" cxnId="{FE75DF01-DB47-408D-A5E9-42852B4C1105}">
      <dgm:prSet/>
      <dgm:spPr/>
      <dgm:t>
        <a:bodyPr/>
        <a:lstStyle/>
        <a:p>
          <a:endParaRPr lang="zh-CN" altLang="en-US"/>
        </a:p>
      </dgm:t>
    </dgm:pt>
    <dgm:pt modelId="{45DE157B-F2DB-4470-B017-4D51DF2460AB}">
      <dgm:prSet phldrT="[文本]"/>
      <dgm:spPr/>
      <dgm:t>
        <a:bodyPr/>
        <a:lstStyle/>
        <a:p>
          <a:r>
            <a:rPr lang="zh-CN" altLang="en-US" dirty="0" smtClean="0"/>
            <a:t>计算商品价格</a:t>
          </a:r>
          <a:endParaRPr lang="zh-CN" altLang="en-US" dirty="0"/>
        </a:p>
      </dgm:t>
    </dgm:pt>
    <dgm:pt modelId="{90DB62EB-354A-4E57-BB0B-612C18574C0E}" type="parTrans" cxnId="{5D3576D1-17EC-4B2E-B192-82F7C586E4DD}">
      <dgm:prSet/>
      <dgm:spPr/>
      <dgm:t>
        <a:bodyPr/>
        <a:lstStyle/>
        <a:p>
          <a:endParaRPr lang="zh-CN" altLang="en-US"/>
        </a:p>
      </dgm:t>
    </dgm:pt>
    <dgm:pt modelId="{4CDE0027-F290-4121-B5C2-77A9B0325201}" type="sibTrans" cxnId="{5D3576D1-17EC-4B2E-B192-82F7C586E4DD}">
      <dgm:prSet/>
      <dgm:spPr/>
      <dgm:t>
        <a:bodyPr/>
        <a:lstStyle/>
        <a:p>
          <a:endParaRPr lang="zh-CN" altLang="en-US"/>
        </a:p>
      </dgm:t>
    </dgm:pt>
    <dgm:pt modelId="{E07D7AD2-4547-4843-89A4-CCB17E6FC87B}">
      <dgm:prSet phldrT="[文本]"/>
      <dgm:spPr/>
      <dgm:t>
        <a:bodyPr/>
        <a:lstStyle/>
        <a:p>
          <a:r>
            <a:rPr lang="zh-CN" altLang="en-US" dirty="0" smtClean="0"/>
            <a:t>三</a:t>
          </a:r>
          <a:endParaRPr lang="zh-CN" altLang="en-US" dirty="0"/>
        </a:p>
      </dgm:t>
    </dgm:pt>
    <dgm:pt modelId="{D0005475-8CAC-467D-8181-2C6CC5DD81B4}" type="parTrans" cxnId="{15C64683-09E0-47B3-908D-10B59CBBECB8}">
      <dgm:prSet/>
      <dgm:spPr/>
      <dgm:t>
        <a:bodyPr/>
        <a:lstStyle/>
        <a:p>
          <a:endParaRPr lang="zh-CN" altLang="en-US"/>
        </a:p>
      </dgm:t>
    </dgm:pt>
    <dgm:pt modelId="{BC506260-E82C-4E40-9BDD-9AB7EC4E8E81}" type="sibTrans" cxnId="{15C64683-09E0-47B3-908D-10B59CBBECB8}">
      <dgm:prSet/>
      <dgm:spPr/>
      <dgm:t>
        <a:bodyPr/>
        <a:lstStyle/>
        <a:p>
          <a:endParaRPr lang="zh-CN" altLang="en-US"/>
        </a:p>
      </dgm:t>
    </dgm:pt>
    <dgm:pt modelId="{89DB8E4E-528A-4B8F-A9F3-8655BE117CE1}">
      <dgm:prSet phldrT="[文本]"/>
      <dgm:spPr/>
      <dgm:t>
        <a:bodyPr/>
        <a:lstStyle/>
        <a:p>
          <a:r>
            <a:rPr lang="zh-CN" altLang="en-US" dirty="0" smtClean="0"/>
            <a:t>获得用户、商家的位置</a:t>
          </a:r>
          <a:endParaRPr lang="zh-CN" altLang="en-US" dirty="0"/>
        </a:p>
      </dgm:t>
    </dgm:pt>
    <dgm:pt modelId="{4BF87BCC-E025-4FB9-A2DB-5BBFA99BAB6E}" type="parTrans" cxnId="{4DEC022F-1228-45C5-9A4A-1E96D32A7F53}">
      <dgm:prSet/>
      <dgm:spPr/>
      <dgm:t>
        <a:bodyPr/>
        <a:lstStyle/>
        <a:p>
          <a:endParaRPr lang="zh-CN" altLang="en-US"/>
        </a:p>
      </dgm:t>
    </dgm:pt>
    <dgm:pt modelId="{37C86C50-F975-42D1-AD10-4AF21E5BEB05}" type="sibTrans" cxnId="{4DEC022F-1228-45C5-9A4A-1E96D32A7F53}">
      <dgm:prSet/>
      <dgm:spPr/>
      <dgm:t>
        <a:bodyPr/>
        <a:lstStyle/>
        <a:p>
          <a:endParaRPr lang="zh-CN" altLang="en-US"/>
        </a:p>
      </dgm:t>
    </dgm:pt>
    <dgm:pt modelId="{4D7CB0DA-018A-4338-8679-506551437F0B}">
      <dgm:prSet phldrT="[文本]"/>
      <dgm:spPr/>
      <dgm:t>
        <a:bodyPr/>
        <a:lstStyle/>
        <a:p>
          <a:r>
            <a:rPr lang="zh-CN" altLang="en-US" dirty="0" smtClean="0"/>
            <a:t>四</a:t>
          </a:r>
          <a:endParaRPr lang="zh-CN" altLang="en-US" dirty="0"/>
        </a:p>
      </dgm:t>
    </dgm:pt>
    <dgm:pt modelId="{A874D77F-2153-45A2-8BFA-DB6AEFBFC907}" type="parTrans" cxnId="{98A48D33-FB10-4046-BDBC-6A550192E77B}">
      <dgm:prSet/>
      <dgm:spPr/>
    </dgm:pt>
    <dgm:pt modelId="{55148021-7AC9-4A66-9EDD-7525605363FF}" type="sibTrans" cxnId="{98A48D33-FB10-4046-BDBC-6A550192E77B}">
      <dgm:prSet/>
      <dgm:spPr/>
    </dgm:pt>
    <dgm:pt modelId="{1C96F420-09B8-4BE5-940B-FA99D617BDC1}">
      <dgm:prSet phldrT="[文本]"/>
      <dgm:spPr/>
      <dgm:t>
        <a:bodyPr/>
        <a:lstStyle/>
        <a:p>
          <a:r>
            <a:rPr lang="zh-CN" altLang="en-US" dirty="0" smtClean="0"/>
            <a:t>交易安全的保障</a:t>
          </a:r>
          <a:endParaRPr lang="zh-CN" altLang="en-US" dirty="0"/>
        </a:p>
      </dgm:t>
    </dgm:pt>
    <dgm:pt modelId="{59E3AC1C-8A50-4C30-AFA9-32EBB0FA4F9A}" type="parTrans" cxnId="{A99D6E9F-9109-45AF-A40B-12E956D82E6D}">
      <dgm:prSet/>
      <dgm:spPr/>
    </dgm:pt>
    <dgm:pt modelId="{605FDED0-A5F1-443D-87E9-3F23C016F99D}" type="sibTrans" cxnId="{A99D6E9F-9109-45AF-A40B-12E956D82E6D}">
      <dgm:prSet/>
      <dgm:spPr/>
    </dgm:pt>
    <dgm:pt modelId="{44E112AB-2FC1-4634-BE98-CD65F079D61C}" type="pres">
      <dgm:prSet presAssocID="{E003DDAC-8095-42FC-8052-A4A43CF07BE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130BE26-E6AA-4117-987E-E848B8E5FB42}" type="pres">
      <dgm:prSet presAssocID="{CE4952CE-8CF1-4638-B748-F8950864649E}" presName="linNode" presStyleCnt="0"/>
      <dgm:spPr/>
    </dgm:pt>
    <dgm:pt modelId="{0B24C9EE-7BC2-4600-8F50-F5AC014DFA58}" type="pres">
      <dgm:prSet presAssocID="{CE4952CE-8CF1-4638-B748-F8950864649E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D5A16D-9A83-46CA-AEE3-F5D172E13E67}" type="pres">
      <dgm:prSet presAssocID="{CE4952CE-8CF1-4638-B748-F8950864649E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CE2378-674E-4523-8234-4BFBE15E4500}" type="pres">
      <dgm:prSet presAssocID="{240D3666-7EE7-49BC-9FDA-26771DA82D9E}" presName="sp" presStyleCnt="0"/>
      <dgm:spPr/>
    </dgm:pt>
    <dgm:pt modelId="{0F5CA473-ADFB-43FF-9BFE-0462561BD18B}" type="pres">
      <dgm:prSet presAssocID="{BB4F0702-06BC-427F-931B-475EE9B99784}" presName="linNode" presStyleCnt="0"/>
      <dgm:spPr/>
    </dgm:pt>
    <dgm:pt modelId="{55B17FBE-3E11-4157-B2F3-8DDCE66E8CF7}" type="pres">
      <dgm:prSet presAssocID="{BB4F0702-06BC-427F-931B-475EE9B99784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6DDDB6-0F18-4CC3-9F0A-4AC0E5D035BC}" type="pres">
      <dgm:prSet presAssocID="{BB4F0702-06BC-427F-931B-475EE9B99784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B264C5-7814-476F-947C-6A9D4A068CBE}" type="pres">
      <dgm:prSet presAssocID="{E07D8DB6-55E3-4058-9E2B-5013972F3312}" presName="sp" presStyleCnt="0"/>
      <dgm:spPr/>
    </dgm:pt>
    <dgm:pt modelId="{1B79A19A-651B-45F4-9037-979E4778A707}" type="pres">
      <dgm:prSet presAssocID="{E07D7AD2-4547-4843-89A4-CCB17E6FC87B}" presName="linNode" presStyleCnt="0"/>
      <dgm:spPr/>
    </dgm:pt>
    <dgm:pt modelId="{167CFD4C-0324-49E4-8F54-E3660725ACCB}" type="pres">
      <dgm:prSet presAssocID="{E07D7AD2-4547-4843-89A4-CCB17E6FC87B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EE80CE-6A47-42B2-B608-762195753D04}" type="pres">
      <dgm:prSet presAssocID="{E07D7AD2-4547-4843-89A4-CCB17E6FC87B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7212F0-E9D1-4FD5-ADBF-D5D35529C333}" type="pres">
      <dgm:prSet presAssocID="{BC506260-E82C-4E40-9BDD-9AB7EC4E8E81}" presName="sp" presStyleCnt="0"/>
      <dgm:spPr/>
    </dgm:pt>
    <dgm:pt modelId="{78FAE256-2CB9-4F3A-B916-8564033A23EF}" type="pres">
      <dgm:prSet presAssocID="{4D7CB0DA-018A-4338-8679-506551437F0B}" presName="linNode" presStyleCnt="0"/>
      <dgm:spPr/>
    </dgm:pt>
    <dgm:pt modelId="{29AD78DE-B444-4486-963E-7523D2E2537F}" type="pres">
      <dgm:prSet presAssocID="{4D7CB0DA-018A-4338-8679-506551437F0B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E6E166-BFFE-4DAE-9650-7EF5AEB76BB9}" type="pres">
      <dgm:prSet presAssocID="{4D7CB0DA-018A-4338-8679-506551437F0B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D3576D1-17EC-4B2E-B192-82F7C586E4DD}" srcId="{BB4F0702-06BC-427F-931B-475EE9B99784}" destId="{45DE157B-F2DB-4470-B017-4D51DF2460AB}" srcOrd="0" destOrd="0" parTransId="{90DB62EB-354A-4E57-BB0B-612C18574C0E}" sibTransId="{4CDE0027-F290-4121-B5C2-77A9B0325201}"/>
    <dgm:cxn modelId="{5F0F1610-A84F-4787-8DE7-29D010977C06}" type="presOf" srcId="{45DE157B-F2DB-4470-B017-4D51DF2460AB}" destId="{4F6DDDB6-0F18-4CC3-9F0A-4AC0E5D035BC}" srcOrd="0" destOrd="0" presId="urn:microsoft.com/office/officeart/2005/8/layout/vList5"/>
    <dgm:cxn modelId="{9FF92286-A955-4868-82E6-894029B97FD7}" type="presOf" srcId="{1C96F420-09B8-4BE5-940B-FA99D617BDC1}" destId="{92E6E166-BFFE-4DAE-9650-7EF5AEB76BB9}" srcOrd="0" destOrd="0" presId="urn:microsoft.com/office/officeart/2005/8/layout/vList5"/>
    <dgm:cxn modelId="{B876F8D4-B02F-4501-BD59-8D327AB0BD28}" type="presOf" srcId="{E07D7AD2-4547-4843-89A4-CCB17E6FC87B}" destId="{167CFD4C-0324-49E4-8F54-E3660725ACCB}" srcOrd="0" destOrd="0" presId="urn:microsoft.com/office/officeart/2005/8/layout/vList5"/>
    <dgm:cxn modelId="{56F3009A-0B4C-462B-BB76-D29354A6E9FF}" type="presOf" srcId="{C3E7077C-4E8A-4A74-8E87-6CA78FA466CC}" destId="{A0D5A16D-9A83-46CA-AEE3-F5D172E13E67}" srcOrd="0" destOrd="0" presId="urn:microsoft.com/office/officeart/2005/8/layout/vList5"/>
    <dgm:cxn modelId="{2759155F-E3BF-4100-B3E6-954D7E1B208E}" srcId="{E003DDAC-8095-42FC-8052-A4A43CF07BE4}" destId="{CE4952CE-8CF1-4638-B748-F8950864649E}" srcOrd="0" destOrd="0" parTransId="{9DC9544A-4F97-4CEB-A217-ACBE42472DDF}" sibTransId="{240D3666-7EE7-49BC-9FDA-26771DA82D9E}"/>
    <dgm:cxn modelId="{FE75DF01-DB47-408D-A5E9-42852B4C1105}" srcId="{E003DDAC-8095-42FC-8052-A4A43CF07BE4}" destId="{BB4F0702-06BC-427F-931B-475EE9B99784}" srcOrd="1" destOrd="0" parTransId="{5FE1B94C-128B-4264-86D0-81AE91A6FBEB}" sibTransId="{E07D8DB6-55E3-4058-9E2B-5013972F3312}"/>
    <dgm:cxn modelId="{15C64683-09E0-47B3-908D-10B59CBBECB8}" srcId="{E003DDAC-8095-42FC-8052-A4A43CF07BE4}" destId="{E07D7AD2-4547-4843-89A4-CCB17E6FC87B}" srcOrd="2" destOrd="0" parTransId="{D0005475-8CAC-467D-8181-2C6CC5DD81B4}" sibTransId="{BC506260-E82C-4E40-9BDD-9AB7EC4E8E81}"/>
    <dgm:cxn modelId="{EE7AF59D-69F5-49F0-A490-8F2C2ABF0220}" type="presOf" srcId="{CE4952CE-8CF1-4638-B748-F8950864649E}" destId="{0B24C9EE-7BC2-4600-8F50-F5AC014DFA58}" srcOrd="0" destOrd="0" presId="urn:microsoft.com/office/officeart/2005/8/layout/vList5"/>
    <dgm:cxn modelId="{0A2D7EA7-AACA-47EC-BC0E-0EEDEE1036F3}" type="presOf" srcId="{4D7CB0DA-018A-4338-8679-506551437F0B}" destId="{29AD78DE-B444-4486-963E-7523D2E2537F}" srcOrd="0" destOrd="0" presId="urn:microsoft.com/office/officeart/2005/8/layout/vList5"/>
    <dgm:cxn modelId="{FC0DD17E-11D3-40AC-9DAF-A70CC9F6A864}" srcId="{CE4952CE-8CF1-4638-B748-F8950864649E}" destId="{C3E7077C-4E8A-4A74-8E87-6CA78FA466CC}" srcOrd="0" destOrd="0" parTransId="{5284FB55-7961-4BF5-B870-D60B474263C3}" sibTransId="{47F0DC0F-68CA-4584-8B77-D35CB82BC748}"/>
    <dgm:cxn modelId="{98A48D33-FB10-4046-BDBC-6A550192E77B}" srcId="{E003DDAC-8095-42FC-8052-A4A43CF07BE4}" destId="{4D7CB0DA-018A-4338-8679-506551437F0B}" srcOrd="3" destOrd="0" parTransId="{A874D77F-2153-45A2-8BFA-DB6AEFBFC907}" sibTransId="{55148021-7AC9-4A66-9EDD-7525605363FF}"/>
    <dgm:cxn modelId="{4DEC022F-1228-45C5-9A4A-1E96D32A7F53}" srcId="{E07D7AD2-4547-4843-89A4-CCB17E6FC87B}" destId="{89DB8E4E-528A-4B8F-A9F3-8655BE117CE1}" srcOrd="0" destOrd="0" parTransId="{4BF87BCC-E025-4FB9-A2DB-5BBFA99BAB6E}" sibTransId="{37C86C50-F975-42D1-AD10-4AF21E5BEB05}"/>
    <dgm:cxn modelId="{DB6C0D53-3A74-418F-86E4-E686C82B9EC3}" type="presOf" srcId="{89DB8E4E-528A-4B8F-A9F3-8655BE117CE1}" destId="{A6EE80CE-6A47-42B2-B608-762195753D04}" srcOrd="0" destOrd="0" presId="urn:microsoft.com/office/officeart/2005/8/layout/vList5"/>
    <dgm:cxn modelId="{F0673054-C55C-482A-B4FD-3C7771C84466}" type="presOf" srcId="{E003DDAC-8095-42FC-8052-A4A43CF07BE4}" destId="{44E112AB-2FC1-4634-BE98-CD65F079D61C}" srcOrd="0" destOrd="0" presId="urn:microsoft.com/office/officeart/2005/8/layout/vList5"/>
    <dgm:cxn modelId="{A99D6E9F-9109-45AF-A40B-12E956D82E6D}" srcId="{4D7CB0DA-018A-4338-8679-506551437F0B}" destId="{1C96F420-09B8-4BE5-940B-FA99D617BDC1}" srcOrd="0" destOrd="0" parTransId="{59E3AC1C-8A50-4C30-AFA9-32EBB0FA4F9A}" sibTransId="{605FDED0-A5F1-443D-87E9-3F23C016F99D}"/>
    <dgm:cxn modelId="{BC0D8BD9-3BB5-4742-8DFC-8C95DFF628FF}" type="presOf" srcId="{BB4F0702-06BC-427F-931B-475EE9B99784}" destId="{55B17FBE-3E11-4157-B2F3-8DDCE66E8CF7}" srcOrd="0" destOrd="0" presId="urn:microsoft.com/office/officeart/2005/8/layout/vList5"/>
    <dgm:cxn modelId="{93FF3F5E-9F17-4679-9ACF-5FB6AE36CADD}" type="presParOf" srcId="{44E112AB-2FC1-4634-BE98-CD65F079D61C}" destId="{3130BE26-E6AA-4117-987E-E848B8E5FB42}" srcOrd="0" destOrd="0" presId="urn:microsoft.com/office/officeart/2005/8/layout/vList5"/>
    <dgm:cxn modelId="{2D459FC9-F206-4859-A567-77989CF64C5F}" type="presParOf" srcId="{3130BE26-E6AA-4117-987E-E848B8E5FB42}" destId="{0B24C9EE-7BC2-4600-8F50-F5AC014DFA58}" srcOrd="0" destOrd="0" presId="urn:microsoft.com/office/officeart/2005/8/layout/vList5"/>
    <dgm:cxn modelId="{2113D835-9E0D-45DE-8335-345BDB62B164}" type="presParOf" srcId="{3130BE26-E6AA-4117-987E-E848B8E5FB42}" destId="{A0D5A16D-9A83-46CA-AEE3-F5D172E13E67}" srcOrd="1" destOrd="0" presId="urn:microsoft.com/office/officeart/2005/8/layout/vList5"/>
    <dgm:cxn modelId="{DCD56D4A-CFB8-4A8D-B089-36B683D38871}" type="presParOf" srcId="{44E112AB-2FC1-4634-BE98-CD65F079D61C}" destId="{D4CE2378-674E-4523-8234-4BFBE15E4500}" srcOrd="1" destOrd="0" presId="urn:microsoft.com/office/officeart/2005/8/layout/vList5"/>
    <dgm:cxn modelId="{E9BE0048-2AA8-4E54-8ED2-63F0EA132ED2}" type="presParOf" srcId="{44E112AB-2FC1-4634-BE98-CD65F079D61C}" destId="{0F5CA473-ADFB-43FF-9BFE-0462561BD18B}" srcOrd="2" destOrd="0" presId="urn:microsoft.com/office/officeart/2005/8/layout/vList5"/>
    <dgm:cxn modelId="{DC6B7046-15E5-4A20-A46F-00C18EF3F23E}" type="presParOf" srcId="{0F5CA473-ADFB-43FF-9BFE-0462561BD18B}" destId="{55B17FBE-3E11-4157-B2F3-8DDCE66E8CF7}" srcOrd="0" destOrd="0" presId="urn:microsoft.com/office/officeart/2005/8/layout/vList5"/>
    <dgm:cxn modelId="{A3CFC3A7-CC4F-44DC-BE7A-7413B73C023A}" type="presParOf" srcId="{0F5CA473-ADFB-43FF-9BFE-0462561BD18B}" destId="{4F6DDDB6-0F18-4CC3-9F0A-4AC0E5D035BC}" srcOrd="1" destOrd="0" presId="urn:microsoft.com/office/officeart/2005/8/layout/vList5"/>
    <dgm:cxn modelId="{23BD1CF4-0BB6-4E63-A765-F32131FA3FEF}" type="presParOf" srcId="{44E112AB-2FC1-4634-BE98-CD65F079D61C}" destId="{B0B264C5-7814-476F-947C-6A9D4A068CBE}" srcOrd="3" destOrd="0" presId="urn:microsoft.com/office/officeart/2005/8/layout/vList5"/>
    <dgm:cxn modelId="{CB32F168-A9EB-442D-ACD8-7571C8FD1A39}" type="presParOf" srcId="{44E112AB-2FC1-4634-BE98-CD65F079D61C}" destId="{1B79A19A-651B-45F4-9037-979E4778A707}" srcOrd="4" destOrd="0" presId="urn:microsoft.com/office/officeart/2005/8/layout/vList5"/>
    <dgm:cxn modelId="{05EF2AAE-204E-42E1-AD27-88BC4CE8B730}" type="presParOf" srcId="{1B79A19A-651B-45F4-9037-979E4778A707}" destId="{167CFD4C-0324-49E4-8F54-E3660725ACCB}" srcOrd="0" destOrd="0" presId="urn:microsoft.com/office/officeart/2005/8/layout/vList5"/>
    <dgm:cxn modelId="{FCA3FCBA-FE47-42AD-B8BA-34E125DD4527}" type="presParOf" srcId="{1B79A19A-651B-45F4-9037-979E4778A707}" destId="{A6EE80CE-6A47-42B2-B608-762195753D04}" srcOrd="1" destOrd="0" presId="urn:microsoft.com/office/officeart/2005/8/layout/vList5"/>
    <dgm:cxn modelId="{3AC8BD59-CE2A-4689-975B-BF1D2A688B49}" type="presParOf" srcId="{44E112AB-2FC1-4634-BE98-CD65F079D61C}" destId="{B67212F0-E9D1-4FD5-ADBF-D5D35529C333}" srcOrd="5" destOrd="0" presId="urn:microsoft.com/office/officeart/2005/8/layout/vList5"/>
    <dgm:cxn modelId="{56B121B2-26D4-4F3B-94B3-CEC2ED272807}" type="presParOf" srcId="{44E112AB-2FC1-4634-BE98-CD65F079D61C}" destId="{78FAE256-2CB9-4F3A-B916-8564033A23EF}" srcOrd="6" destOrd="0" presId="urn:microsoft.com/office/officeart/2005/8/layout/vList5"/>
    <dgm:cxn modelId="{1DC4FB31-FF8D-40D5-AAED-225E3BEF4D38}" type="presParOf" srcId="{78FAE256-2CB9-4F3A-B916-8564033A23EF}" destId="{29AD78DE-B444-4486-963E-7523D2E2537F}" srcOrd="0" destOrd="0" presId="urn:microsoft.com/office/officeart/2005/8/layout/vList5"/>
    <dgm:cxn modelId="{63631B82-DA42-468E-9050-8DCD65BB567F}" type="presParOf" srcId="{78FAE256-2CB9-4F3A-B916-8564033A23EF}" destId="{92E6E166-BFFE-4DAE-9650-7EF5AEB76BB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3724A14-8E80-4453-A02C-E3734795C0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C69F385-5240-4CEB-91DD-2F4E2E2496A0}">
      <dgm:prSet phldrT="[文本]"/>
      <dgm:spPr/>
      <dgm:t>
        <a:bodyPr/>
        <a:lstStyle/>
        <a:p>
          <a:r>
            <a:rPr lang="zh-CN" altLang="en-US" dirty="0" smtClean="0"/>
            <a:t>背景一</a:t>
          </a:r>
          <a:endParaRPr lang="zh-CN" altLang="en-US" dirty="0"/>
        </a:p>
      </dgm:t>
    </dgm:pt>
    <dgm:pt modelId="{DBE6DBC5-9D53-4E04-B768-49A08021294C}" type="parTrans" cxnId="{5103F9B8-24B2-4C78-861F-F30F9EFC10B1}">
      <dgm:prSet/>
      <dgm:spPr/>
      <dgm:t>
        <a:bodyPr/>
        <a:lstStyle/>
        <a:p>
          <a:endParaRPr lang="zh-CN" altLang="en-US"/>
        </a:p>
      </dgm:t>
    </dgm:pt>
    <dgm:pt modelId="{0A03E834-9A1C-4ABE-B850-68B3D8EAEFA4}" type="sibTrans" cxnId="{5103F9B8-24B2-4C78-861F-F30F9EFC10B1}">
      <dgm:prSet/>
      <dgm:spPr/>
      <dgm:t>
        <a:bodyPr/>
        <a:lstStyle/>
        <a:p>
          <a:endParaRPr lang="zh-CN" altLang="en-US"/>
        </a:p>
      </dgm:t>
    </dgm:pt>
    <dgm:pt modelId="{425FE191-C6D6-44BE-A11F-198245912A69}">
      <dgm:prSet phldrT="[文本]"/>
      <dgm:spPr/>
      <dgm:t>
        <a:bodyPr/>
        <a:lstStyle/>
        <a:p>
          <a:r>
            <a:rPr lang="zh-CN" altLang="en-US" dirty="0" smtClean="0"/>
            <a:t>当前很多外卖配送的时间长且质量得不到保障。</a:t>
          </a:r>
          <a:endParaRPr lang="zh-CN" altLang="en-US" dirty="0"/>
        </a:p>
      </dgm:t>
    </dgm:pt>
    <dgm:pt modelId="{5306EE86-6512-4412-9F5B-F387BF2203EC}" type="parTrans" cxnId="{3DE90AC0-C860-42F7-A8B9-5BE2418448D9}">
      <dgm:prSet/>
      <dgm:spPr/>
      <dgm:t>
        <a:bodyPr/>
        <a:lstStyle/>
        <a:p>
          <a:endParaRPr lang="zh-CN" altLang="en-US"/>
        </a:p>
      </dgm:t>
    </dgm:pt>
    <dgm:pt modelId="{E01E9B31-2E3F-4ABD-83F3-3E4BF66BA44F}" type="sibTrans" cxnId="{3DE90AC0-C860-42F7-A8B9-5BE2418448D9}">
      <dgm:prSet/>
      <dgm:spPr/>
      <dgm:t>
        <a:bodyPr/>
        <a:lstStyle/>
        <a:p>
          <a:endParaRPr lang="zh-CN" altLang="en-US"/>
        </a:p>
      </dgm:t>
    </dgm:pt>
    <dgm:pt modelId="{C5B66074-0CB2-4756-A927-8FA03E0A4B5C}">
      <dgm:prSet phldrT="[文本]"/>
      <dgm:spPr/>
      <dgm:t>
        <a:bodyPr/>
        <a:lstStyle/>
        <a:p>
          <a:r>
            <a:rPr lang="zh-CN" altLang="en-US" dirty="0" smtClean="0"/>
            <a:t>背景而</a:t>
          </a:r>
          <a:endParaRPr lang="zh-CN" altLang="en-US" dirty="0"/>
        </a:p>
      </dgm:t>
    </dgm:pt>
    <dgm:pt modelId="{5E90A1B4-C46B-4E25-833F-D6C0F8878D25}" type="parTrans" cxnId="{2491E8E4-22A7-441E-AD2C-00D7E37FE35C}">
      <dgm:prSet/>
      <dgm:spPr/>
      <dgm:t>
        <a:bodyPr/>
        <a:lstStyle/>
        <a:p>
          <a:endParaRPr lang="zh-CN" altLang="en-US"/>
        </a:p>
      </dgm:t>
    </dgm:pt>
    <dgm:pt modelId="{2E29ECF9-3ADF-4418-8E2E-EF8DB91A22F0}" type="sibTrans" cxnId="{2491E8E4-22A7-441E-AD2C-00D7E37FE35C}">
      <dgm:prSet/>
      <dgm:spPr/>
      <dgm:t>
        <a:bodyPr/>
        <a:lstStyle/>
        <a:p>
          <a:endParaRPr lang="zh-CN" altLang="en-US"/>
        </a:p>
      </dgm:t>
    </dgm:pt>
    <dgm:pt modelId="{BB92D623-BE60-421F-93BE-1B506FEC357B}">
      <dgm:prSet phldrT="[文本]"/>
      <dgm:spPr/>
      <dgm:t>
        <a:bodyPr/>
        <a:lstStyle/>
        <a:p>
          <a:r>
            <a:rPr lang="zh-CN" altLang="en-US" dirty="0" smtClean="0"/>
            <a:t>很多家庭多希望足不出户就能够快速的收到自己想要的生活必需品。</a:t>
          </a:r>
          <a:endParaRPr lang="zh-CN" altLang="en-US" dirty="0"/>
        </a:p>
      </dgm:t>
    </dgm:pt>
    <dgm:pt modelId="{48E5845B-1D3F-48F8-8EBE-8AE16FE9DC5C}" type="parTrans" cxnId="{3DAF3279-EC6B-48A1-9D1F-D697FF8B8951}">
      <dgm:prSet/>
      <dgm:spPr/>
      <dgm:t>
        <a:bodyPr/>
        <a:lstStyle/>
        <a:p>
          <a:endParaRPr lang="zh-CN" altLang="en-US"/>
        </a:p>
      </dgm:t>
    </dgm:pt>
    <dgm:pt modelId="{1A95C76B-8ED7-469C-BA7D-21D248C72880}" type="sibTrans" cxnId="{3DAF3279-EC6B-48A1-9D1F-D697FF8B8951}">
      <dgm:prSet/>
      <dgm:spPr/>
      <dgm:t>
        <a:bodyPr/>
        <a:lstStyle/>
        <a:p>
          <a:endParaRPr lang="zh-CN" altLang="en-US"/>
        </a:p>
      </dgm:t>
    </dgm:pt>
    <dgm:pt modelId="{0CFACEB3-2FE5-46D3-9107-959FBE43F3C5}" type="pres">
      <dgm:prSet presAssocID="{53724A14-8E80-4453-A02C-E3734795C0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6BB2982-076A-42EA-8605-A8AB306D2026}" type="pres">
      <dgm:prSet presAssocID="{5C69F385-5240-4CEB-91DD-2F4E2E2496A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617F4D-F606-47E8-A9CA-679943ADA458}" type="pres">
      <dgm:prSet presAssocID="{5C69F385-5240-4CEB-91DD-2F4E2E2496A0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B89602-B44A-4347-94F7-8BAE713F0340}" type="pres">
      <dgm:prSet presAssocID="{C5B66074-0CB2-4756-A927-8FA03E0A4B5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35780B-7210-4217-A7DE-BDF1B84B6FFB}" type="pres">
      <dgm:prSet presAssocID="{C5B66074-0CB2-4756-A927-8FA03E0A4B5C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82E5591-BCA4-4400-A6FC-75243AF1F615}" type="presOf" srcId="{BB92D623-BE60-421F-93BE-1B506FEC357B}" destId="{A835780B-7210-4217-A7DE-BDF1B84B6FFB}" srcOrd="0" destOrd="0" presId="urn:microsoft.com/office/officeart/2005/8/layout/vList2"/>
    <dgm:cxn modelId="{A9F18FF5-9262-44A1-B19F-D9F7849EFF80}" type="presOf" srcId="{425FE191-C6D6-44BE-A11F-198245912A69}" destId="{2B617F4D-F606-47E8-A9CA-679943ADA458}" srcOrd="0" destOrd="0" presId="urn:microsoft.com/office/officeart/2005/8/layout/vList2"/>
    <dgm:cxn modelId="{E6E11E6E-448A-4113-8364-8914CA9673AD}" type="presOf" srcId="{53724A14-8E80-4453-A02C-E3734795C0FB}" destId="{0CFACEB3-2FE5-46D3-9107-959FBE43F3C5}" srcOrd="0" destOrd="0" presId="urn:microsoft.com/office/officeart/2005/8/layout/vList2"/>
    <dgm:cxn modelId="{3DAF3279-EC6B-48A1-9D1F-D697FF8B8951}" srcId="{C5B66074-0CB2-4756-A927-8FA03E0A4B5C}" destId="{BB92D623-BE60-421F-93BE-1B506FEC357B}" srcOrd="0" destOrd="0" parTransId="{48E5845B-1D3F-48F8-8EBE-8AE16FE9DC5C}" sibTransId="{1A95C76B-8ED7-469C-BA7D-21D248C72880}"/>
    <dgm:cxn modelId="{DE733B0F-ED5F-4E90-925F-995684E51693}" type="presOf" srcId="{C5B66074-0CB2-4756-A927-8FA03E0A4B5C}" destId="{5AB89602-B44A-4347-94F7-8BAE713F0340}" srcOrd="0" destOrd="0" presId="urn:microsoft.com/office/officeart/2005/8/layout/vList2"/>
    <dgm:cxn modelId="{2491E8E4-22A7-441E-AD2C-00D7E37FE35C}" srcId="{53724A14-8E80-4453-A02C-E3734795C0FB}" destId="{C5B66074-0CB2-4756-A927-8FA03E0A4B5C}" srcOrd="1" destOrd="0" parTransId="{5E90A1B4-C46B-4E25-833F-D6C0F8878D25}" sibTransId="{2E29ECF9-3ADF-4418-8E2E-EF8DB91A22F0}"/>
    <dgm:cxn modelId="{A31183D3-9801-4B87-BEAB-DD9E71B74CC4}" type="presOf" srcId="{5C69F385-5240-4CEB-91DD-2F4E2E2496A0}" destId="{16BB2982-076A-42EA-8605-A8AB306D2026}" srcOrd="0" destOrd="0" presId="urn:microsoft.com/office/officeart/2005/8/layout/vList2"/>
    <dgm:cxn modelId="{3DE90AC0-C860-42F7-A8B9-5BE2418448D9}" srcId="{5C69F385-5240-4CEB-91DD-2F4E2E2496A0}" destId="{425FE191-C6D6-44BE-A11F-198245912A69}" srcOrd="0" destOrd="0" parTransId="{5306EE86-6512-4412-9F5B-F387BF2203EC}" sibTransId="{E01E9B31-2E3F-4ABD-83F3-3E4BF66BA44F}"/>
    <dgm:cxn modelId="{5103F9B8-24B2-4C78-861F-F30F9EFC10B1}" srcId="{53724A14-8E80-4453-A02C-E3734795C0FB}" destId="{5C69F385-5240-4CEB-91DD-2F4E2E2496A0}" srcOrd="0" destOrd="0" parTransId="{DBE6DBC5-9D53-4E04-B768-49A08021294C}" sibTransId="{0A03E834-9A1C-4ABE-B850-68B3D8EAEFA4}"/>
    <dgm:cxn modelId="{4ED13592-A047-47DE-8335-249601CB01AE}" type="presParOf" srcId="{0CFACEB3-2FE5-46D3-9107-959FBE43F3C5}" destId="{16BB2982-076A-42EA-8605-A8AB306D2026}" srcOrd="0" destOrd="0" presId="urn:microsoft.com/office/officeart/2005/8/layout/vList2"/>
    <dgm:cxn modelId="{3E6BA81D-F8D6-496D-886F-51F0EFC29494}" type="presParOf" srcId="{0CFACEB3-2FE5-46D3-9107-959FBE43F3C5}" destId="{2B617F4D-F606-47E8-A9CA-679943ADA458}" srcOrd="1" destOrd="0" presId="urn:microsoft.com/office/officeart/2005/8/layout/vList2"/>
    <dgm:cxn modelId="{C5EB2044-75FC-4A35-9B20-5C8000634E6E}" type="presParOf" srcId="{0CFACEB3-2FE5-46D3-9107-959FBE43F3C5}" destId="{5AB89602-B44A-4347-94F7-8BAE713F0340}" srcOrd="2" destOrd="0" presId="urn:microsoft.com/office/officeart/2005/8/layout/vList2"/>
    <dgm:cxn modelId="{254F0848-A02A-4B75-854C-5D6B8B0A49E8}" type="presParOf" srcId="{0CFACEB3-2FE5-46D3-9107-959FBE43F3C5}" destId="{A835780B-7210-4217-A7DE-BDF1B84B6FFB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637D57-5CCB-4116-99F3-BCEEE74250FD}" type="doc">
      <dgm:prSet loTypeId="urn:microsoft.com/office/officeart/2011/layout/Tab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117B948-7E4D-434B-8525-8234C2094C50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75A081E7-FB95-4D18-9B51-4C2E71CC2F97}" type="par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B24315D2-07C3-4BC1-AA96-6B05D3FF022B}" type="sib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D346CF06-EB2B-4A2B-8DE2-60FCB924DAD3}">
      <dgm:prSet phldrT="[文本]"/>
      <dgm:spPr/>
      <dgm:t>
        <a:bodyPr/>
        <a:lstStyle/>
        <a:p>
          <a:r>
            <a:rPr lang="zh-CN" altLang="en-US" dirty="0" smtClean="0"/>
            <a:t>背景</a:t>
          </a:r>
          <a:endParaRPr lang="en-US" altLang="zh-CN" dirty="0" smtClean="0"/>
        </a:p>
      </dgm:t>
    </dgm:pt>
    <dgm:pt modelId="{8EB20920-5F7F-4978-821E-51FBACE11099}" type="par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ED0B81ED-FD34-4854-80D4-11F503958705}" type="sib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9E868BA6-BEE4-4C78-96C7-500B26748366}">
      <dgm:prSet phldrT="[文本]"/>
      <dgm:spPr/>
      <dgm:t>
        <a:bodyPr/>
        <a:lstStyle/>
        <a:p>
          <a:r>
            <a:rPr lang="en-US" altLang="zh-CN" dirty="0" smtClean="0"/>
            <a:t>2</a:t>
          </a:r>
          <a:endParaRPr lang="zh-CN" altLang="en-US" dirty="0"/>
        </a:p>
      </dgm:t>
    </dgm:pt>
    <dgm:pt modelId="{603481D0-BE16-4450-BE26-4DB9614DE0F6}" type="par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15C299F3-4995-4380-8851-31C49DD09EF5}" type="sib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3AFE1EBD-6CF7-45CC-98B9-4F29422ECB0B}">
      <dgm:prSet phldrT="[文本]"/>
      <dgm:spPr/>
      <dgm:t>
        <a:bodyPr/>
        <a:lstStyle/>
        <a:p>
          <a:r>
            <a:rPr lang="zh-CN" altLang="en-US" dirty="0" smtClean="0"/>
            <a:t>需求调研</a:t>
          </a:r>
          <a:endParaRPr lang="zh-CN" altLang="en-US" dirty="0"/>
        </a:p>
      </dgm:t>
    </dgm:pt>
    <dgm:pt modelId="{37E39BED-67CE-456A-BB19-B0E0EFAC000B}" type="par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D0A53FDE-8B5F-4746-8EAD-D049F5D36391}" type="sib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00975495-A51D-48AC-9275-737EFDFFE647}">
      <dgm:prSet phldrT="[文本]"/>
      <dgm:spPr/>
      <dgm:t>
        <a:bodyPr/>
        <a:lstStyle/>
        <a:p>
          <a:r>
            <a:rPr lang="en-US" altLang="zh-CN" dirty="0" smtClean="0"/>
            <a:t>3</a:t>
          </a:r>
          <a:endParaRPr lang="zh-CN" altLang="en-US" dirty="0"/>
        </a:p>
      </dgm:t>
    </dgm:pt>
    <dgm:pt modelId="{100B62F1-9B22-40F5-BB58-B042AEEA9698}" type="par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FA7B06C2-A6F3-48A0-A342-595E4FFEE1A0}" type="sib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542927D8-B09A-4E24-BF87-9EB11DB9C89C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02EFE009-F2A5-46C9-9E65-17D41B861979}" type="par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6D558875-0192-44C1-B3F9-66B31804DEDD}" type="sib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4A27CE89-DEF1-4ED2-98D4-AA257CD4A116}">
      <dgm:prSet phldrT="[文本]"/>
      <dgm:spPr/>
      <dgm:t>
        <a:bodyPr/>
        <a:lstStyle/>
        <a:p>
          <a:r>
            <a:rPr lang="en-US" altLang="zh-CN" dirty="0" smtClean="0"/>
            <a:t>4</a:t>
          </a:r>
          <a:endParaRPr lang="zh-CN" altLang="en-US" dirty="0"/>
        </a:p>
      </dgm:t>
    </dgm:pt>
    <dgm:pt modelId="{F0AE53F1-53B6-42D9-B913-333964AC0AC6}" type="par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891C6A7E-9B50-4E07-9BDC-73F86B34919C}" type="sib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0218DE8F-CEE9-44C8-A55F-649789E2D9E9}">
      <dgm:prSet phldrT="[文本]"/>
      <dgm:spPr/>
      <dgm:t>
        <a:bodyPr/>
        <a:lstStyle/>
        <a:p>
          <a:r>
            <a:rPr lang="zh-CN" altLang="en-US" dirty="0" smtClean="0"/>
            <a:t>需求定义</a:t>
          </a:r>
          <a:endParaRPr lang="zh-CN" altLang="en-US" dirty="0"/>
        </a:p>
      </dgm:t>
    </dgm:pt>
    <dgm:pt modelId="{B8FD9B84-127C-4F0B-A9E1-0EAE1B08F55E}" type="par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5EF2C1B7-32CB-4B2B-AF8D-238C2DC11F4E}" type="sib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F2F92444-A876-4CF5-B91C-44C1C865245B}" type="pres">
      <dgm:prSet presAssocID="{AD637D57-5CCB-4116-99F3-BCEEE74250F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E2C1535-70C3-49F9-A63E-0394C58311FD}" type="pres">
      <dgm:prSet presAssocID="{B117B948-7E4D-434B-8525-8234C2094C50}" presName="composite" presStyleCnt="0"/>
      <dgm:spPr/>
    </dgm:pt>
    <dgm:pt modelId="{8F441EF8-C6B1-4C79-AD12-4D90D9265126}" type="pres">
      <dgm:prSet presAssocID="{B117B948-7E4D-434B-8525-8234C2094C50}" presName="FirstChild" presStyleLbl="revTx" presStyleIdx="0" presStyleCnt="4" custScaleY="1216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C2FF-E6BA-4846-944E-3B1024DB1C71}" type="pres">
      <dgm:prSet presAssocID="{B117B948-7E4D-434B-8525-8234C2094C50}" presName="Parent" presStyleLbl="alignNode1" presStyleIdx="0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46F04B-CFBD-45F3-94FB-97C3C4188935}" type="pres">
      <dgm:prSet presAssocID="{B117B948-7E4D-434B-8525-8234C2094C50}" presName="Accent" presStyleLbl="parChTrans1D1" presStyleIdx="0" presStyleCnt="4"/>
      <dgm:spPr/>
    </dgm:pt>
    <dgm:pt modelId="{8CC9E379-6E31-4693-826B-8AC539EB3785}" type="pres">
      <dgm:prSet presAssocID="{B24315D2-07C3-4BC1-AA96-6B05D3FF022B}" presName="sibTrans" presStyleCnt="0"/>
      <dgm:spPr/>
    </dgm:pt>
    <dgm:pt modelId="{D7AF9729-34A2-4D5E-8168-1BE4CEDA0EED}" type="pres">
      <dgm:prSet presAssocID="{9E868BA6-BEE4-4C78-96C7-500B26748366}" presName="composite" presStyleCnt="0"/>
      <dgm:spPr/>
    </dgm:pt>
    <dgm:pt modelId="{AA789D5A-F7B3-446A-BC0C-F279B958EE4C}" type="pres">
      <dgm:prSet presAssocID="{9E868BA6-BEE4-4C78-96C7-500B26748366}" presName="FirstChild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33F192-2158-4572-AE57-0291D7EBA3D9}" type="pres">
      <dgm:prSet presAssocID="{9E868BA6-BEE4-4C78-96C7-500B26748366}" presName="Parent" presStyleLbl="alignNode1" presStyleIdx="1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B3E4DA-5791-468B-A20F-7DE311DC9EA0}" type="pres">
      <dgm:prSet presAssocID="{9E868BA6-BEE4-4C78-96C7-500B26748366}" presName="Accent" presStyleLbl="parChTrans1D1" presStyleIdx="1" presStyleCnt="4"/>
      <dgm:spPr/>
    </dgm:pt>
    <dgm:pt modelId="{14222AA9-727D-4EC2-9FC6-768806990008}" type="pres">
      <dgm:prSet presAssocID="{15C299F3-4995-4380-8851-31C49DD09EF5}" presName="sibTrans" presStyleCnt="0"/>
      <dgm:spPr/>
    </dgm:pt>
    <dgm:pt modelId="{31029DD8-C537-4A2F-8A43-8A870764CB89}" type="pres">
      <dgm:prSet presAssocID="{00975495-A51D-48AC-9275-737EFDFFE647}" presName="composite" presStyleCnt="0"/>
      <dgm:spPr/>
    </dgm:pt>
    <dgm:pt modelId="{86C0FE8E-CBA3-431A-BB90-BE747F995CD3}" type="pres">
      <dgm:prSet presAssocID="{00975495-A51D-48AC-9275-737EFDFFE647}" presName="FirstChild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6B97B6-F95A-4CBA-A6AB-64A24DD8FB8E}" type="pres">
      <dgm:prSet presAssocID="{00975495-A51D-48AC-9275-737EFDFFE647}" presName="Parent" presStyleLbl="alignNode1" presStyleIdx="2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1A186D-80E6-4093-B378-E2FCFFB4F893}" type="pres">
      <dgm:prSet presAssocID="{00975495-A51D-48AC-9275-737EFDFFE647}" presName="Accent" presStyleLbl="parChTrans1D1" presStyleIdx="2" presStyleCnt="4"/>
      <dgm:spPr/>
    </dgm:pt>
    <dgm:pt modelId="{8365CE3E-0BBB-4434-A6D9-3DE07FE8AA3A}" type="pres">
      <dgm:prSet presAssocID="{FA7B06C2-A6F3-48A0-A342-595E4FFEE1A0}" presName="sibTrans" presStyleCnt="0"/>
      <dgm:spPr/>
    </dgm:pt>
    <dgm:pt modelId="{B2FACF67-CCE6-46E9-AADB-348A650EF9EC}" type="pres">
      <dgm:prSet presAssocID="{4A27CE89-DEF1-4ED2-98D4-AA257CD4A116}" presName="composite" presStyleCnt="0"/>
      <dgm:spPr/>
    </dgm:pt>
    <dgm:pt modelId="{2399B9D0-6399-4437-90B5-35B0FF2FFB51}" type="pres">
      <dgm:prSet presAssocID="{4A27CE89-DEF1-4ED2-98D4-AA257CD4A116}" presName="FirstChild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0E52B4-4061-4869-B428-BB7AD940CB4D}" type="pres">
      <dgm:prSet presAssocID="{4A27CE89-DEF1-4ED2-98D4-AA257CD4A116}" presName="Parent" presStyleLbl="alignNode1" presStyleIdx="3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C23EED-4247-4891-A0DD-A5841022FFDF}" type="pres">
      <dgm:prSet presAssocID="{4A27CE89-DEF1-4ED2-98D4-AA257CD4A116}" presName="Accent" presStyleLbl="parChTrans1D1" presStyleIdx="3" presStyleCnt="4"/>
      <dgm:spPr/>
    </dgm:pt>
  </dgm:ptLst>
  <dgm:cxnLst>
    <dgm:cxn modelId="{2E4AEB73-5461-4081-B635-945B52393CA5}" type="presOf" srcId="{D346CF06-EB2B-4A2B-8DE2-60FCB924DAD3}" destId="{8F441EF8-C6B1-4C79-AD12-4D90D9265126}" srcOrd="0" destOrd="0" presId="urn:microsoft.com/office/officeart/2011/layout/TabList"/>
    <dgm:cxn modelId="{5CAACEAF-0303-47CA-846C-BBCA282353F9}" type="presOf" srcId="{B117B948-7E4D-434B-8525-8234C2094C50}" destId="{E8C7C2FF-E6BA-4846-944E-3B1024DB1C71}" srcOrd="0" destOrd="0" presId="urn:microsoft.com/office/officeart/2011/layout/TabList"/>
    <dgm:cxn modelId="{49D4F312-E278-49A6-9E88-50AD624A390E}" type="presOf" srcId="{AD637D57-5CCB-4116-99F3-BCEEE74250FD}" destId="{F2F92444-A876-4CF5-B91C-44C1C865245B}" srcOrd="0" destOrd="0" presId="urn:microsoft.com/office/officeart/2011/layout/TabList"/>
    <dgm:cxn modelId="{C26B21AA-9BB6-4809-B2C8-E2CD6365455F}" srcId="{AD637D57-5CCB-4116-99F3-BCEEE74250FD}" destId="{4A27CE89-DEF1-4ED2-98D4-AA257CD4A116}" srcOrd="3" destOrd="0" parTransId="{F0AE53F1-53B6-42D9-B913-333964AC0AC6}" sibTransId="{891C6A7E-9B50-4E07-9BDC-73F86B34919C}"/>
    <dgm:cxn modelId="{3571D063-534D-4183-AC56-306891751D64}" srcId="{4A27CE89-DEF1-4ED2-98D4-AA257CD4A116}" destId="{0218DE8F-CEE9-44C8-A55F-649789E2D9E9}" srcOrd="0" destOrd="0" parTransId="{B8FD9B84-127C-4F0B-A9E1-0EAE1B08F55E}" sibTransId="{5EF2C1B7-32CB-4B2B-AF8D-238C2DC11F4E}"/>
    <dgm:cxn modelId="{4FD2039E-A13E-4F37-8638-C5310B125128}" type="presOf" srcId="{542927D8-B09A-4E24-BF87-9EB11DB9C89C}" destId="{86C0FE8E-CBA3-431A-BB90-BE747F995CD3}" srcOrd="0" destOrd="0" presId="urn:microsoft.com/office/officeart/2011/layout/TabList"/>
    <dgm:cxn modelId="{DBFFF19E-2C5C-4D3D-9C3A-2FB01375EC1D}" type="presOf" srcId="{3AFE1EBD-6CF7-45CC-98B9-4F29422ECB0B}" destId="{AA789D5A-F7B3-446A-BC0C-F279B958EE4C}" srcOrd="0" destOrd="0" presId="urn:microsoft.com/office/officeart/2011/layout/TabList"/>
    <dgm:cxn modelId="{3042A0F7-1DB9-4B03-AC78-5677270BED99}" srcId="{9E868BA6-BEE4-4C78-96C7-500B26748366}" destId="{3AFE1EBD-6CF7-45CC-98B9-4F29422ECB0B}" srcOrd="0" destOrd="0" parTransId="{37E39BED-67CE-456A-BB19-B0E0EFAC000B}" sibTransId="{D0A53FDE-8B5F-4746-8EAD-D049F5D36391}"/>
    <dgm:cxn modelId="{47A252F3-AD8F-486B-AB3B-25AF23EE91A6}" type="presOf" srcId="{9E868BA6-BEE4-4C78-96C7-500B26748366}" destId="{5033F192-2158-4572-AE57-0291D7EBA3D9}" srcOrd="0" destOrd="0" presId="urn:microsoft.com/office/officeart/2011/layout/TabList"/>
    <dgm:cxn modelId="{85B04209-B731-461C-8088-77E8EE51EBA6}" srcId="{AD637D57-5CCB-4116-99F3-BCEEE74250FD}" destId="{00975495-A51D-48AC-9275-737EFDFFE647}" srcOrd="2" destOrd="0" parTransId="{100B62F1-9B22-40F5-BB58-B042AEEA9698}" sibTransId="{FA7B06C2-A6F3-48A0-A342-595E4FFEE1A0}"/>
    <dgm:cxn modelId="{DBD8CBD2-AB22-4252-96C4-A80846E525AE}" type="presOf" srcId="{0218DE8F-CEE9-44C8-A55F-649789E2D9E9}" destId="{2399B9D0-6399-4437-90B5-35B0FF2FFB51}" srcOrd="0" destOrd="0" presId="urn:microsoft.com/office/officeart/2011/layout/TabList"/>
    <dgm:cxn modelId="{8F42B198-C856-4AE4-92E2-132674DCF66C}" srcId="{AD637D57-5CCB-4116-99F3-BCEEE74250FD}" destId="{B117B948-7E4D-434B-8525-8234C2094C50}" srcOrd="0" destOrd="0" parTransId="{75A081E7-FB95-4D18-9B51-4C2E71CC2F97}" sibTransId="{B24315D2-07C3-4BC1-AA96-6B05D3FF022B}"/>
    <dgm:cxn modelId="{2490DAE4-A639-47A7-98BC-85AFE6D503BA}" srcId="{AD637D57-5CCB-4116-99F3-BCEEE74250FD}" destId="{9E868BA6-BEE4-4C78-96C7-500B26748366}" srcOrd="1" destOrd="0" parTransId="{603481D0-BE16-4450-BE26-4DB9614DE0F6}" sibTransId="{15C299F3-4995-4380-8851-31C49DD09EF5}"/>
    <dgm:cxn modelId="{18D1AA23-5F6A-41FD-B849-C8973E42648E}" srcId="{B117B948-7E4D-434B-8525-8234C2094C50}" destId="{D346CF06-EB2B-4A2B-8DE2-60FCB924DAD3}" srcOrd="0" destOrd="0" parTransId="{8EB20920-5F7F-4978-821E-51FBACE11099}" sibTransId="{ED0B81ED-FD34-4854-80D4-11F503958705}"/>
    <dgm:cxn modelId="{220C68D6-A4DC-4DCD-88C2-28C55F55FD59}" type="presOf" srcId="{4A27CE89-DEF1-4ED2-98D4-AA257CD4A116}" destId="{3B0E52B4-4061-4869-B428-BB7AD940CB4D}" srcOrd="0" destOrd="0" presId="urn:microsoft.com/office/officeart/2011/layout/TabList"/>
    <dgm:cxn modelId="{E037DD79-2DF5-4975-B221-119005D4E1D6}" srcId="{00975495-A51D-48AC-9275-737EFDFFE647}" destId="{542927D8-B09A-4E24-BF87-9EB11DB9C89C}" srcOrd="0" destOrd="0" parTransId="{02EFE009-F2A5-46C9-9E65-17D41B861979}" sibTransId="{6D558875-0192-44C1-B3F9-66B31804DEDD}"/>
    <dgm:cxn modelId="{60229A4F-BB69-4392-A05E-34D555C0DE0E}" type="presOf" srcId="{00975495-A51D-48AC-9275-737EFDFFE647}" destId="{C86B97B6-F95A-4CBA-A6AB-64A24DD8FB8E}" srcOrd="0" destOrd="0" presId="urn:microsoft.com/office/officeart/2011/layout/TabList"/>
    <dgm:cxn modelId="{DFD0E9AC-F977-4616-BFCE-18EB01ED3634}" type="presParOf" srcId="{F2F92444-A876-4CF5-B91C-44C1C865245B}" destId="{AE2C1535-70C3-49F9-A63E-0394C58311FD}" srcOrd="0" destOrd="0" presId="urn:microsoft.com/office/officeart/2011/layout/TabList"/>
    <dgm:cxn modelId="{0C47BB1A-8F11-46C3-BF3D-028F87732EB8}" type="presParOf" srcId="{AE2C1535-70C3-49F9-A63E-0394C58311FD}" destId="{8F441EF8-C6B1-4C79-AD12-4D90D9265126}" srcOrd="0" destOrd="0" presId="urn:microsoft.com/office/officeart/2011/layout/TabList"/>
    <dgm:cxn modelId="{23907B53-5FCA-4737-A813-87836A875E04}" type="presParOf" srcId="{AE2C1535-70C3-49F9-A63E-0394C58311FD}" destId="{E8C7C2FF-E6BA-4846-944E-3B1024DB1C71}" srcOrd="1" destOrd="0" presId="urn:microsoft.com/office/officeart/2011/layout/TabList"/>
    <dgm:cxn modelId="{F24502B8-B864-4267-A19A-B4AD50AD2B5C}" type="presParOf" srcId="{AE2C1535-70C3-49F9-A63E-0394C58311FD}" destId="{4746F04B-CFBD-45F3-94FB-97C3C4188935}" srcOrd="2" destOrd="0" presId="urn:microsoft.com/office/officeart/2011/layout/TabList"/>
    <dgm:cxn modelId="{76187100-CCED-46B9-B277-2D977A6CE553}" type="presParOf" srcId="{F2F92444-A876-4CF5-B91C-44C1C865245B}" destId="{8CC9E379-6E31-4693-826B-8AC539EB3785}" srcOrd="1" destOrd="0" presId="urn:microsoft.com/office/officeart/2011/layout/TabList"/>
    <dgm:cxn modelId="{8E4A7FC7-E17B-4A65-A337-FED6A420C410}" type="presParOf" srcId="{F2F92444-A876-4CF5-B91C-44C1C865245B}" destId="{D7AF9729-34A2-4D5E-8168-1BE4CEDA0EED}" srcOrd="2" destOrd="0" presId="urn:microsoft.com/office/officeart/2011/layout/TabList"/>
    <dgm:cxn modelId="{C1927C7E-2602-492B-AA9A-1EAEA988854F}" type="presParOf" srcId="{D7AF9729-34A2-4D5E-8168-1BE4CEDA0EED}" destId="{AA789D5A-F7B3-446A-BC0C-F279B958EE4C}" srcOrd="0" destOrd="0" presId="urn:microsoft.com/office/officeart/2011/layout/TabList"/>
    <dgm:cxn modelId="{53CE93E5-BC3F-46A0-AB43-85103EBA2C4B}" type="presParOf" srcId="{D7AF9729-34A2-4D5E-8168-1BE4CEDA0EED}" destId="{5033F192-2158-4572-AE57-0291D7EBA3D9}" srcOrd="1" destOrd="0" presId="urn:microsoft.com/office/officeart/2011/layout/TabList"/>
    <dgm:cxn modelId="{DC287B36-ED9B-4EA6-A32A-D20D87E9DFF0}" type="presParOf" srcId="{D7AF9729-34A2-4D5E-8168-1BE4CEDA0EED}" destId="{F3B3E4DA-5791-468B-A20F-7DE311DC9EA0}" srcOrd="2" destOrd="0" presId="urn:microsoft.com/office/officeart/2011/layout/TabList"/>
    <dgm:cxn modelId="{40B571E1-62C3-4DF1-A292-6B0F6AC679F5}" type="presParOf" srcId="{F2F92444-A876-4CF5-B91C-44C1C865245B}" destId="{14222AA9-727D-4EC2-9FC6-768806990008}" srcOrd="3" destOrd="0" presId="urn:microsoft.com/office/officeart/2011/layout/TabList"/>
    <dgm:cxn modelId="{C8F50577-96C6-4067-9695-8F03986429D3}" type="presParOf" srcId="{F2F92444-A876-4CF5-B91C-44C1C865245B}" destId="{31029DD8-C537-4A2F-8A43-8A870764CB89}" srcOrd="4" destOrd="0" presId="urn:microsoft.com/office/officeart/2011/layout/TabList"/>
    <dgm:cxn modelId="{4590FED2-DA47-4BD8-AB8D-F2D4C56BCAE8}" type="presParOf" srcId="{31029DD8-C537-4A2F-8A43-8A870764CB89}" destId="{86C0FE8E-CBA3-431A-BB90-BE747F995CD3}" srcOrd="0" destOrd="0" presId="urn:microsoft.com/office/officeart/2011/layout/TabList"/>
    <dgm:cxn modelId="{734F36E8-6450-4262-B794-5067C1188C98}" type="presParOf" srcId="{31029DD8-C537-4A2F-8A43-8A870764CB89}" destId="{C86B97B6-F95A-4CBA-A6AB-64A24DD8FB8E}" srcOrd="1" destOrd="0" presId="urn:microsoft.com/office/officeart/2011/layout/TabList"/>
    <dgm:cxn modelId="{C657A542-10A7-45F8-B82D-DDF91BD243CB}" type="presParOf" srcId="{31029DD8-C537-4A2F-8A43-8A870764CB89}" destId="{ED1A186D-80E6-4093-B378-E2FCFFB4F893}" srcOrd="2" destOrd="0" presId="urn:microsoft.com/office/officeart/2011/layout/TabList"/>
    <dgm:cxn modelId="{0CB98285-89E2-4100-A8D4-8C4AB96099AB}" type="presParOf" srcId="{F2F92444-A876-4CF5-B91C-44C1C865245B}" destId="{8365CE3E-0BBB-4434-A6D9-3DE07FE8AA3A}" srcOrd="5" destOrd="0" presId="urn:microsoft.com/office/officeart/2011/layout/TabList"/>
    <dgm:cxn modelId="{387E37C0-5A0A-426E-B168-B88BEDA58EDE}" type="presParOf" srcId="{F2F92444-A876-4CF5-B91C-44C1C865245B}" destId="{B2FACF67-CCE6-46E9-AADB-348A650EF9EC}" srcOrd="6" destOrd="0" presId="urn:microsoft.com/office/officeart/2011/layout/TabList"/>
    <dgm:cxn modelId="{A4B3B552-C507-4A17-9A02-0F71FA3763C3}" type="presParOf" srcId="{B2FACF67-CCE6-46E9-AADB-348A650EF9EC}" destId="{2399B9D0-6399-4437-90B5-35B0FF2FFB51}" srcOrd="0" destOrd="0" presId="urn:microsoft.com/office/officeart/2011/layout/TabList"/>
    <dgm:cxn modelId="{127947CD-AA51-4CA7-B181-99F1BD1D7CDF}" type="presParOf" srcId="{B2FACF67-CCE6-46E9-AADB-348A650EF9EC}" destId="{3B0E52B4-4061-4869-B428-BB7AD940CB4D}" srcOrd="1" destOrd="0" presId="urn:microsoft.com/office/officeart/2011/layout/TabList"/>
    <dgm:cxn modelId="{80EBC01A-6A4C-4DD2-BA02-31FB0E7AF013}" type="presParOf" srcId="{B2FACF67-CCE6-46E9-AADB-348A650EF9EC}" destId="{8EC23EED-4247-4891-A0DD-A5841022FFDF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AB11988-E5AF-4B20-AAA2-C941EB700B1A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34A3D331-B3FF-437D-B1C3-9BF240FC2FC2}">
      <dgm:prSet phldrT="[文本]"/>
      <dgm:spPr/>
      <dgm:t>
        <a:bodyPr/>
        <a:lstStyle/>
        <a:p>
          <a:r>
            <a:rPr lang="zh-CN" altLang="en-US" dirty="0" smtClean="0"/>
            <a:t>倾听记录需求</a:t>
          </a:r>
          <a:endParaRPr lang="zh-CN" altLang="en-US" dirty="0"/>
        </a:p>
      </dgm:t>
    </dgm:pt>
    <dgm:pt modelId="{83B39E35-4162-4D0B-A5B6-B1548FDE27C3}" type="parTrans" cxnId="{F94D3FE1-709C-4E30-A4F0-3C333B98796A}">
      <dgm:prSet/>
      <dgm:spPr/>
      <dgm:t>
        <a:bodyPr/>
        <a:lstStyle/>
        <a:p>
          <a:endParaRPr lang="zh-CN" altLang="en-US"/>
        </a:p>
      </dgm:t>
    </dgm:pt>
    <dgm:pt modelId="{30713DC4-500D-45C7-B01E-2470A62C1B3E}" type="sibTrans" cxnId="{F94D3FE1-709C-4E30-A4F0-3C333B98796A}">
      <dgm:prSet/>
      <dgm:spPr/>
      <dgm:t>
        <a:bodyPr/>
        <a:lstStyle/>
        <a:p>
          <a:endParaRPr lang="zh-CN" altLang="en-US"/>
        </a:p>
      </dgm:t>
    </dgm:pt>
    <dgm:pt modelId="{7929F762-F92B-4802-8289-9FB56E42C6D1}">
      <dgm:prSet phldrT="[文本]"/>
      <dgm:spPr/>
      <dgm:t>
        <a:bodyPr/>
        <a:lstStyle/>
        <a:p>
          <a:r>
            <a:rPr lang="zh-CN" altLang="en-US" dirty="0" smtClean="0"/>
            <a:t>引导需求</a:t>
          </a:r>
          <a:endParaRPr lang="zh-CN" altLang="en-US" dirty="0"/>
        </a:p>
      </dgm:t>
    </dgm:pt>
    <dgm:pt modelId="{3B393BB5-24A4-4401-88E6-2D467B1E15C5}" type="parTrans" cxnId="{319258FA-D274-44E4-9178-0358F35EFEA1}">
      <dgm:prSet/>
      <dgm:spPr/>
      <dgm:t>
        <a:bodyPr/>
        <a:lstStyle/>
        <a:p>
          <a:endParaRPr lang="zh-CN" altLang="en-US"/>
        </a:p>
      </dgm:t>
    </dgm:pt>
    <dgm:pt modelId="{50BD5C76-DA6E-4C6D-BD53-A9E2450F6222}" type="sibTrans" cxnId="{319258FA-D274-44E4-9178-0358F35EFEA1}">
      <dgm:prSet/>
      <dgm:spPr/>
      <dgm:t>
        <a:bodyPr/>
        <a:lstStyle/>
        <a:p>
          <a:endParaRPr lang="zh-CN" altLang="en-US"/>
        </a:p>
      </dgm:t>
    </dgm:pt>
    <dgm:pt modelId="{04755FF4-32A5-47B0-B4D9-FF91F1FAD2ED}">
      <dgm:prSet phldrT="[文本]"/>
      <dgm:spPr/>
      <dgm:t>
        <a:bodyPr/>
        <a:lstStyle/>
        <a:p>
          <a:r>
            <a:rPr lang="zh-CN" altLang="en-US" dirty="0" smtClean="0"/>
            <a:t>调研素材整理</a:t>
          </a:r>
          <a:endParaRPr lang="zh-CN" altLang="en-US" dirty="0"/>
        </a:p>
      </dgm:t>
    </dgm:pt>
    <dgm:pt modelId="{8B91B6C2-E8B4-4705-8C09-641679032DF3}" type="parTrans" cxnId="{8A89F884-87B7-4B63-BEAA-D07A95EC3C2B}">
      <dgm:prSet/>
      <dgm:spPr/>
      <dgm:t>
        <a:bodyPr/>
        <a:lstStyle/>
        <a:p>
          <a:endParaRPr lang="zh-CN" altLang="en-US"/>
        </a:p>
      </dgm:t>
    </dgm:pt>
    <dgm:pt modelId="{3AFC52BD-5EDB-41DA-BC93-47803D15696D}" type="sibTrans" cxnId="{8A89F884-87B7-4B63-BEAA-D07A95EC3C2B}">
      <dgm:prSet/>
      <dgm:spPr/>
      <dgm:t>
        <a:bodyPr/>
        <a:lstStyle/>
        <a:p>
          <a:endParaRPr lang="zh-CN" altLang="en-US"/>
        </a:p>
      </dgm:t>
    </dgm:pt>
    <dgm:pt modelId="{FDE8B3C2-4174-40AD-829D-7AF6D51999EE}">
      <dgm:prSet phldrT="[文本]"/>
      <dgm:spPr/>
      <dgm:t>
        <a:bodyPr/>
        <a:lstStyle/>
        <a:p>
          <a:r>
            <a:rPr lang="zh-CN" altLang="en-US" dirty="0" smtClean="0"/>
            <a:t>疑虑回访确认</a:t>
          </a:r>
          <a:endParaRPr lang="zh-CN" altLang="en-US" dirty="0"/>
        </a:p>
      </dgm:t>
    </dgm:pt>
    <dgm:pt modelId="{5A8DEA4A-D032-4FB0-955E-0B91FE7CA0A4}" type="parTrans" cxnId="{A6BBE655-C969-4A23-B32C-7B0E0D993443}">
      <dgm:prSet/>
      <dgm:spPr/>
      <dgm:t>
        <a:bodyPr/>
        <a:lstStyle/>
        <a:p>
          <a:endParaRPr lang="zh-CN" altLang="en-US"/>
        </a:p>
      </dgm:t>
    </dgm:pt>
    <dgm:pt modelId="{4F6E40EC-6F45-470E-88EF-3EE2FE62917D}" type="sibTrans" cxnId="{A6BBE655-C969-4A23-B32C-7B0E0D993443}">
      <dgm:prSet/>
      <dgm:spPr/>
      <dgm:t>
        <a:bodyPr/>
        <a:lstStyle/>
        <a:p>
          <a:endParaRPr lang="zh-CN" altLang="en-US"/>
        </a:p>
      </dgm:t>
    </dgm:pt>
    <dgm:pt modelId="{63D669E9-7AD1-45FB-A63D-F40347501514}" type="pres">
      <dgm:prSet presAssocID="{FAB11988-E5AF-4B20-AAA2-C941EB700B1A}" presName="CompostProcess" presStyleCnt="0">
        <dgm:presLayoutVars>
          <dgm:dir/>
          <dgm:resizeHandles val="exact"/>
        </dgm:presLayoutVars>
      </dgm:prSet>
      <dgm:spPr/>
    </dgm:pt>
    <dgm:pt modelId="{EFE77974-348C-4D38-8EB6-73EA62103754}" type="pres">
      <dgm:prSet presAssocID="{FAB11988-E5AF-4B20-AAA2-C941EB700B1A}" presName="arrow" presStyleLbl="bgShp" presStyleIdx="0" presStyleCnt="1" custScaleY="33539" custLinFactNeighborX="-280" custLinFactNeighborY="-27729"/>
      <dgm:spPr/>
    </dgm:pt>
    <dgm:pt modelId="{6E5EC222-FD54-495F-B618-0F9D4FA39636}" type="pres">
      <dgm:prSet presAssocID="{FAB11988-E5AF-4B20-AAA2-C941EB700B1A}" presName="linearProcess" presStyleCnt="0"/>
      <dgm:spPr/>
    </dgm:pt>
    <dgm:pt modelId="{025D5689-FE7C-4CBE-AC25-151C12B8DD2B}" type="pres">
      <dgm:prSet presAssocID="{34A3D331-B3FF-437D-B1C3-9BF240FC2FC2}" presName="textNode" presStyleLbl="node1" presStyleIdx="0" presStyleCnt="4" custScaleX="63678" custScaleY="49998" custLinFactX="-17172" custLinFactNeighborX="-100000" custLinFactNeighborY="-6807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0AECD8B-6475-4082-8112-9943BF8DE6BF}" type="pres">
      <dgm:prSet presAssocID="{30713DC4-500D-45C7-B01E-2470A62C1B3E}" presName="sibTrans" presStyleCnt="0"/>
      <dgm:spPr/>
    </dgm:pt>
    <dgm:pt modelId="{2F374E93-1318-4A28-993F-76EC80B8E03E}" type="pres">
      <dgm:prSet presAssocID="{7929F762-F92B-4802-8289-9FB56E42C6D1}" presName="textNode" presStyleLbl="node1" presStyleIdx="1" presStyleCnt="4" custScaleX="61918" custScaleY="49998" custLinFactX="-11417" custLinFactNeighborX="-100000" custLinFactNeighborY="-6807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E0A368-BB51-40D2-9A1C-8EF3ADB23C05}" type="pres">
      <dgm:prSet presAssocID="{50BD5C76-DA6E-4C6D-BD53-A9E2450F6222}" presName="sibTrans" presStyleCnt="0"/>
      <dgm:spPr/>
    </dgm:pt>
    <dgm:pt modelId="{6A5A8B18-C198-4AEA-A885-F96C5E701094}" type="pres">
      <dgm:prSet presAssocID="{04755FF4-32A5-47B0-B4D9-FF91F1FAD2ED}" presName="textNode" presStyleLbl="node1" presStyleIdx="2" presStyleCnt="4" custScaleX="58998" custScaleY="49998" custLinFactX="-13332" custLinFactNeighborX="-100000" custLinFactNeighborY="-6807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105ECD-FEAE-45D7-B5FA-FB40EB0DEB94}" type="pres">
      <dgm:prSet presAssocID="{3AFC52BD-5EDB-41DA-BC93-47803D15696D}" presName="sibTrans" presStyleCnt="0"/>
      <dgm:spPr/>
    </dgm:pt>
    <dgm:pt modelId="{FF563359-9B99-4FBD-B13C-34EA9087F01C}" type="pres">
      <dgm:prSet presAssocID="{FDE8B3C2-4174-40AD-829D-7AF6D51999EE}" presName="textNode" presStyleLbl="node1" presStyleIdx="3" presStyleCnt="4" custScaleX="55781" custScaleY="51150" custLinFactX="-12642" custLinFactNeighborX="-100000" custLinFactNeighborY="-674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94D3FE1-709C-4E30-A4F0-3C333B98796A}" srcId="{FAB11988-E5AF-4B20-AAA2-C941EB700B1A}" destId="{34A3D331-B3FF-437D-B1C3-9BF240FC2FC2}" srcOrd="0" destOrd="0" parTransId="{83B39E35-4162-4D0B-A5B6-B1548FDE27C3}" sibTransId="{30713DC4-500D-45C7-B01E-2470A62C1B3E}"/>
    <dgm:cxn modelId="{8A89F884-87B7-4B63-BEAA-D07A95EC3C2B}" srcId="{FAB11988-E5AF-4B20-AAA2-C941EB700B1A}" destId="{04755FF4-32A5-47B0-B4D9-FF91F1FAD2ED}" srcOrd="2" destOrd="0" parTransId="{8B91B6C2-E8B4-4705-8C09-641679032DF3}" sibTransId="{3AFC52BD-5EDB-41DA-BC93-47803D15696D}"/>
    <dgm:cxn modelId="{319258FA-D274-44E4-9178-0358F35EFEA1}" srcId="{FAB11988-E5AF-4B20-AAA2-C941EB700B1A}" destId="{7929F762-F92B-4802-8289-9FB56E42C6D1}" srcOrd="1" destOrd="0" parTransId="{3B393BB5-24A4-4401-88E6-2D467B1E15C5}" sibTransId="{50BD5C76-DA6E-4C6D-BD53-A9E2450F6222}"/>
    <dgm:cxn modelId="{594888D6-DA23-4053-9480-67A7EABED288}" type="presOf" srcId="{7929F762-F92B-4802-8289-9FB56E42C6D1}" destId="{2F374E93-1318-4A28-993F-76EC80B8E03E}" srcOrd="0" destOrd="0" presId="urn:microsoft.com/office/officeart/2005/8/layout/hProcess9"/>
    <dgm:cxn modelId="{67CD3F35-D0A6-4E10-BF1A-09B3B82A99B0}" type="presOf" srcId="{FAB11988-E5AF-4B20-AAA2-C941EB700B1A}" destId="{63D669E9-7AD1-45FB-A63D-F40347501514}" srcOrd="0" destOrd="0" presId="urn:microsoft.com/office/officeart/2005/8/layout/hProcess9"/>
    <dgm:cxn modelId="{40543406-C48D-4532-B378-F82FAF124855}" type="presOf" srcId="{04755FF4-32A5-47B0-B4D9-FF91F1FAD2ED}" destId="{6A5A8B18-C198-4AEA-A885-F96C5E701094}" srcOrd="0" destOrd="0" presId="urn:microsoft.com/office/officeart/2005/8/layout/hProcess9"/>
    <dgm:cxn modelId="{2AFB82E5-5D57-4213-AA51-883DD1E86C7B}" type="presOf" srcId="{FDE8B3C2-4174-40AD-829D-7AF6D51999EE}" destId="{FF563359-9B99-4FBD-B13C-34EA9087F01C}" srcOrd="0" destOrd="0" presId="urn:microsoft.com/office/officeart/2005/8/layout/hProcess9"/>
    <dgm:cxn modelId="{F84C16D0-BF22-4D61-B22A-701DADA33758}" type="presOf" srcId="{34A3D331-B3FF-437D-B1C3-9BF240FC2FC2}" destId="{025D5689-FE7C-4CBE-AC25-151C12B8DD2B}" srcOrd="0" destOrd="0" presId="urn:microsoft.com/office/officeart/2005/8/layout/hProcess9"/>
    <dgm:cxn modelId="{A6BBE655-C969-4A23-B32C-7B0E0D993443}" srcId="{FAB11988-E5AF-4B20-AAA2-C941EB700B1A}" destId="{FDE8B3C2-4174-40AD-829D-7AF6D51999EE}" srcOrd="3" destOrd="0" parTransId="{5A8DEA4A-D032-4FB0-955E-0B91FE7CA0A4}" sibTransId="{4F6E40EC-6F45-470E-88EF-3EE2FE62917D}"/>
    <dgm:cxn modelId="{AA99EE1F-37BC-42CE-98A9-427428CF6AC3}" type="presParOf" srcId="{63D669E9-7AD1-45FB-A63D-F40347501514}" destId="{EFE77974-348C-4D38-8EB6-73EA62103754}" srcOrd="0" destOrd="0" presId="urn:microsoft.com/office/officeart/2005/8/layout/hProcess9"/>
    <dgm:cxn modelId="{7FE85CFC-757F-43CA-A47C-7910212D4CA1}" type="presParOf" srcId="{63D669E9-7AD1-45FB-A63D-F40347501514}" destId="{6E5EC222-FD54-495F-B618-0F9D4FA39636}" srcOrd="1" destOrd="0" presId="urn:microsoft.com/office/officeart/2005/8/layout/hProcess9"/>
    <dgm:cxn modelId="{B146BFD6-3FC9-47E9-87E9-5F3720E7DFDC}" type="presParOf" srcId="{6E5EC222-FD54-495F-B618-0F9D4FA39636}" destId="{025D5689-FE7C-4CBE-AC25-151C12B8DD2B}" srcOrd="0" destOrd="0" presId="urn:microsoft.com/office/officeart/2005/8/layout/hProcess9"/>
    <dgm:cxn modelId="{FA92522F-3E6C-405A-BD59-1A1BD4BD1357}" type="presParOf" srcId="{6E5EC222-FD54-495F-B618-0F9D4FA39636}" destId="{C0AECD8B-6475-4082-8112-9943BF8DE6BF}" srcOrd="1" destOrd="0" presId="urn:microsoft.com/office/officeart/2005/8/layout/hProcess9"/>
    <dgm:cxn modelId="{834EB698-48B6-4359-A987-04BFA092C75A}" type="presParOf" srcId="{6E5EC222-FD54-495F-B618-0F9D4FA39636}" destId="{2F374E93-1318-4A28-993F-76EC80B8E03E}" srcOrd="2" destOrd="0" presId="urn:microsoft.com/office/officeart/2005/8/layout/hProcess9"/>
    <dgm:cxn modelId="{F810A4A4-A3D6-4856-B48C-B84BE7FD7FB9}" type="presParOf" srcId="{6E5EC222-FD54-495F-B618-0F9D4FA39636}" destId="{EEE0A368-BB51-40D2-9A1C-8EF3ADB23C05}" srcOrd="3" destOrd="0" presId="urn:microsoft.com/office/officeart/2005/8/layout/hProcess9"/>
    <dgm:cxn modelId="{4F95FAEC-2B07-4F8C-B365-042A68F47040}" type="presParOf" srcId="{6E5EC222-FD54-495F-B618-0F9D4FA39636}" destId="{6A5A8B18-C198-4AEA-A885-F96C5E701094}" srcOrd="4" destOrd="0" presId="urn:microsoft.com/office/officeart/2005/8/layout/hProcess9"/>
    <dgm:cxn modelId="{B0380557-BFB9-47ED-9378-9800B41BD548}" type="presParOf" srcId="{6E5EC222-FD54-495F-B618-0F9D4FA39636}" destId="{EE105ECD-FEAE-45D7-B5FA-FB40EB0DEB94}" srcOrd="5" destOrd="0" presId="urn:microsoft.com/office/officeart/2005/8/layout/hProcess9"/>
    <dgm:cxn modelId="{08631086-8087-4655-B671-0B35A1CCBEAF}" type="presParOf" srcId="{6E5EC222-FD54-495F-B618-0F9D4FA39636}" destId="{FF563359-9B99-4FBD-B13C-34EA9087F01C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DCE7400-3280-427C-845E-389C36DF829A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FDD9D95-E664-429F-8BE7-5BDE1CB1149A}">
      <dgm:prSet phldrT="[文本]"/>
      <dgm:spPr/>
      <dgm:t>
        <a:bodyPr/>
        <a:lstStyle/>
        <a:p>
          <a:r>
            <a:rPr lang="zh-CN" altLang="en-US" dirty="0" smtClean="0"/>
            <a:t>第一阶段需求分析</a:t>
          </a:r>
          <a:endParaRPr lang="zh-CN" altLang="en-US" dirty="0"/>
        </a:p>
      </dgm:t>
    </dgm:pt>
    <dgm:pt modelId="{04B540BF-544D-40B7-AA98-ABBF031E0D66}" type="parTrans" cxnId="{F02AAF8E-A5D1-40F3-9F28-FBE24AD236E6}">
      <dgm:prSet/>
      <dgm:spPr/>
      <dgm:t>
        <a:bodyPr/>
        <a:lstStyle/>
        <a:p>
          <a:endParaRPr lang="zh-CN" altLang="en-US"/>
        </a:p>
      </dgm:t>
    </dgm:pt>
    <dgm:pt modelId="{55577F2C-482D-4BE4-B902-E3BB373FC6D0}" type="sibTrans" cxnId="{F02AAF8E-A5D1-40F3-9F28-FBE24AD236E6}">
      <dgm:prSet/>
      <dgm:spPr/>
      <dgm:t>
        <a:bodyPr/>
        <a:lstStyle/>
        <a:p>
          <a:endParaRPr lang="zh-CN" altLang="en-US"/>
        </a:p>
      </dgm:t>
    </dgm:pt>
    <dgm:pt modelId="{7BC490A8-47CF-429F-8D9A-8191BE192C5A}">
      <dgm:prSet phldrT="[文本]"/>
      <dgm:spPr/>
      <dgm:t>
        <a:bodyPr/>
        <a:lstStyle/>
        <a:p>
          <a:r>
            <a:rPr lang="zh-CN" altLang="en-US" dirty="0" smtClean="0"/>
            <a:t>需求确认</a:t>
          </a:r>
          <a:endParaRPr lang="zh-CN" altLang="en-US" dirty="0"/>
        </a:p>
      </dgm:t>
    </dgm:pt>
    <dgm:pt modelId="{14108F88-03D5-49FF-97E3-CA28263BE5E8}" type="parTrans" cxnId="{1DC9D4CD-C3FA-4E33-9D0C-118390EB8659}">
      <dgm:prSet/>
      <dgm:spPr/>
      <dgm:t>
        <a:bodyPr/>
        <a:lstStyle/>
        <a:p>
          <a:endParaRPr lang="zh-CN" altLang="en-US"/>
        </a:p>
      </dgm:t>
    </dgm:pt>
    <dgm:pt modelId="{43AB3344-9D1B-41A0-B0AE-07ED3AB08B40}" type="sibTrans" cxnId="{1DC9D4CD-C3FA-4E33-9D0C-118390EB8659}">
      <dgm:prSet/>
      <dgm:spPr/>
      <dgm:t>
        <a:bodyPr/>
        <a:lstStyle/>
        <a:p>
          <a:endParaRPr lang="zh-CN" altLang="en-US"/>
        </a:p>
      </dgm:t>
    </dgm:pt>
    <dgm:pt modelId="{1990E01A-C993-432A-AE4D-37A789D7D27F}">
      <dgm:prSet phldrT="[文本]"/>
      <dgm:spPr/>
      <dgm:t>
        <a:bodyPr/>
        <a:lstStyle/>
        <a:p>
          <a:r>
            <a:rPr lang="en-US" altLang="zh-CN" dirty="0" smtClean="0"/>
            <a:t>1</a:t>
          </a:r>
          <a:r>
            <a:rPr lang="zh-CN" altLang="en-US" dirty="0" smtClean="0"/>
            <a:t>次接口</a:t>
          </a:r>
          <a:r>
            <a:rPr lang="zh-CN" altLang="en-US" dirty="0" smtClean="0"/>
            <a:t>调研</a:t>
          </a:r>
          <a:r>
            <a:rPr lang="en-US" altLang="zh-CN" dirty="0" smtClean="0"/>
            <a:t>+3</a:t>
          </a:r>
          <a:r>
            <a:rPr lang="zh-CN" altLang="en-US" dirty="0" smtClean="0"/>
            <a:t>次业务</a:t>
          </a:r>
          <a:r>
            <a:rPr lang="zh-CN" altLang="en-US" dirty="0" smtClean="0"/>
            <a:t>人员调研</a:t>
          </a:r>
          <a:r>
            <a:rPr lang="en-US" altLang="zh-CN" dirty="0" smtClean="0"/>
            <a:t>+1</a:t>
          </a:r>
          <a:r>
            <a:rPr lang="zh-CN" altLang="en-US" dirty="0" smtClean="0"/>
            <a:t>次区县</a:t>
          </a:r>
          <a:r>
            <a:rPr lang="zh-CN" altLang="en-US" dirty="0" smtClean="0"/>
            <a:t>调研</a:t>
          </a:r>
          <a:endParaRPr lang="zh-CN" altLang="en-US" dirty="0"/>
        </a:p>
      </dgm:t>
    </dgm:pt>
    <dgm:pt modelId="{7958217E-C4F9-4C85-AC96-35C431297ED5}" type="parTrans" cxnId="{B25D4883-E36C-4CEB-89DD-862244616C86}">
      <dgm:prSet/>
      <dgm:spPr/>
      <dgm:t>
        <a:bodyPr/>
        <a:lstStyle/>
        <a:p>
          <a:endParaRPr lang="zh-CN" altLang="en-US"/>
        </a:p>
      </dgm:t>
    </dgm:pt>
    <dgm:pt modelId="{9028587B-E554-455E-AB7F-891E3978B0C0}" type="sibTrans" cxnId="{B25D4883-E36C-4CEB-89DD-862244616C86}">
      <dgm:prSet/>
      <dgm:spPr/>
      <dgm:t>
        <a:bodyPr/>
        <a:lstStyle/>
        <a:p>
          <a:endParaRPr lang="zh-CN" altLang="en-US"/>
        </a:p>
      </dgm:t>
    </dgm:pt>
    <dgm:pt modelId="{F860D767-E5E7-4424-A3AE-3616F3BEBA9B}">
      <dgm:prSet phldrT="[文本]"/>
      <dgm:spPr/>
      <dgm:t>
        <a:bodyPr/>
        <a:lstStyle/>
        <a:p>
          <a:r>
            <a:rPr lang="zh-CN" altLang="en-US" dirty="0" smtClean="0"/>
            <a:t>第二阶段需求分析</a:t>
          </a:r>
          <a:endParaRPr lang="zh-CN" altLang="en-US" dirty="0"/>
        </a:p>
      </dgm:t>
    </dgm:pt>
    <dgm:pt modelId="{6823E192-AC9C-4C40-A122-1435C00E18B7}" type="parTrans" cxnId="{9B202E45-5FCA-4EC5-BE49-DA618E4D107C}">
      <dgm:prSet/>
      <dgm:spPr/>
      <dgm:t>
        <a:bodyPr/>
        <a:lstStyle/>
        <a:p>
          <a:endParaRPr lang="zh-CN" altLang="en-US"/>
        </a:p>
      </dgm:t>
    </dgm:pt>
    <dgm:pt modelId="{66D87DB3-47C4-4438-AC5A-72CFA6DCF6F0}" type="sibTrans" cxnId="{9B202E45-5FCA-4EC5-BE49-DA618E4D107C}">
      <dgm:prSet/>
      <dgm:spPr/>
      <dgm:t>
        <a:bodyPr/>
        <a:lstStyle/>
        <a:p>
          <a:endParaRPr lang="zh-CN" altLang="en-US"/>
        </a:p>
      </dgm:t>
    </dgm:pt>
    <dgm:pt modelId="{958A6596-0FFC-4FF8-95D4-915099769A12}" type="pres">
      <dgm:prSet presAssocID="{ADCE7400-3280-427C-845E-389C36DF829A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D703FAC-8566-40B6-9CA3-05A9EDEE9C9F}" type="pres">
      <dgm:prSet presAssocID="{AFDD9D95-E664-429F-8BE7-5BDE1CB1149A}" presName="compNode" presStyleCnt="0"/>
      <dgm:spPr/>
    </dgm:pt>
    <dgm:pt modelId="{C63AF343-33B9-455B-984D-B3FD0529008B}" type="pres">
      <dgm:prSet presAssocID="{AFDD9D95-E664-429F-8BE7-5BDE1CB1149A}" presName="aNode" presStyleLbl="bgShp" presStyleIdx="0" presStyleCnt="2" custLinFactNeighborX="2350" custLinFactNeighborY="-24699"/>
      <dgm:spPr/>
      <dgm:t>
        <a:bodyPr/>
        <a:lstStyle/>
        <a:p>
          <a:endParaRPr lang="zh-CN" altLang="en-US"/>
        </a:p>
      </dgm:t>
    </dgm:pt>
    <dgm:pt modelId="{F4B98A3D-C2D4-4675-B5FF-F29D62B3FAD8}" type="pres">
      <dgm:prSet presAssocID="{AFDD9D95-E664-429F-8BE7-5BDE1CB1149A}" presName="textNode" presStyleLbl="bgShp" presStyleIdx="0" presStyleCnt="2"/>
      <dgm:spPr/>
      <dgm:t>
        <a:bodyPr/>
        <a:lstStyle/>
        <a:p>
          <a:endParaRPr lang="zh-CN" altLang="en-US"/>
        </a:p>
      </dgm:t>
    </dgm:pt>
    <dgm:pt modelId="{07120A22-8127-4C1B-BA82-DC7A02845F95}" type="pres">
      <dgm:prSet presAssocID="{AFDD9D95-E664-429F-8BE7-5BDE1CB1149A}" presName="compChildNode" presStyleCnt="0"/>
      <dgm:spPr/>
    </dgm:pt>
    <dgm:pt modelId="{13F79207-E146-4468-98F5-55F6E88A123F}" type="pres">
      <dgm:prSet presAssocID="{AFDD9D95-E664-429F-8BE7-5BDE1CB1149A}" presName="theInnerList" presStyleCnt="0"/>
      <dgm:spPr/>
    </dgm:pt>
    <dgm:pt modelId="{FFF133E1-452E-404A-9980-7A6D40FFCD32}" type="pres">
      <dgm:prSet presAssocID="{1990E01A-C993-432A-AE4D-37A789D7D27F}" presName="childNode" presStyleLbl="node1" presStyleIdx="0" presStyleCnt="2" custLinFactNeighborX="2705" custLinFactNeighborY="2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7668F6-C1B8-4A4F-801C-F65DD2AED747}" type="pres">
      <dgm:prSet presAssocID="{AFDD9D95-E664-429F-8BE7-5BDE1CB1149A}" presName="aSpace" presStyleCnt="0"/>
      <dgm:spPr/>
    </dgm:pt>
    <dgm:pt modelId="{B6E05B29-7AD0-488D-82CF-C13633A8DF10}" type="pres">
      <dgm:prSet presAssocID="{F860D767-E5E7-4424-A3AE-3616F3BEBA9B}" presName="compNode" presStyleCnt="0"/>
      <dgm:spPr/>
    </dgm:pt>
    <dgm:pt modelId="{D183FF88-3F42-4837-8EC4-1EF6AC0CFB09}" type="pres">
      <dgm:prSet presAssocID="{F860D767-E5E7-4424-A3AE-3616F3BEBA9B}" presName="aNode" presStyleLbl="bgShp" presStyleIdx="1" presStyleCnt="2"/>
      <dgm:spPr/>
      <dgm:t>
        <a:bodyPr/>
        <a:lstStyle/>
        <a:p>
          <a:endParaRPr lang="zh-CN" altLang="en-US"/>
        </a:p>
      </dgm:t>
    </dgm:pt>
    <dgm:pt modelId="{FB035D15-CF00-4BB1-A91F-14AAB57AD4F9}" type="pres">
      <dgm:prSet presAssocID="{F860D767-E5E7-4424-A3AE-3616F3BEBA9B}" presName="textNode" presStyleLbl="bgShp" presStyleIdx="1" presStyleCnt="2"/>
      <dgm:spPr/>
      <dgm:t>
        <a:bodyPr/>
        <a:lstStyle/>
        <a:p>
          <a:endParaRPr lang="zh-CN" altLang="en-US"/>
        </a:p>
      </dgm:t>
    </dgm:pt>
    <dgm:pt modelId="{143F5C2D-7A36-4FCA-BBEC-0D4C3EDEFA59}" type="pres">
      <dgm:prSet presAssocID="{F860D767-E5E7-4424-A3AE-3616F3BEBA9B}" presName="compChildNode" presStyleCnt="0"/>
      <dgm:spPr/>
    </dgm:pt>
    <dgm:pt modelId="{FF3DBAE1-E6F2-42CA-829F-6837D7A0634E}" type="pres">
      <dgm:prSet presAssocID="{F860D767-E5E7-4424-A3AE-3616F3BEBA9B}" presName="theInnerList" presStyleCnt="0"/>
      <dgm:spPr/>
    </dgm:pt>
    <dgm:pt modelId="{04B0B57E-EF6B-4E24-9F0B-F450344FFD67}" type="pres">
      <dgm:prSet presAssocID="{7BC490A8-47CF-429F-8D9A-8191BE192C5A}" presName="child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91B1C62-8887-4BDC-9994-FD6F306F73DF}" type="presOf" srcId="{1990E01A-C993-432A-AE4D-37A789D7D27F}" destId="{FFF133E1-452E-404A-9980-7A6D40FFCD32}" srcOrd="0" destOrd="0" presId="urn:microsoft.com/office/officeart/2005/8/layout/lProcess2"/>
    <dgm:cxn modelId="{EAAE83C7-7528-4D66-85DD-233B7AAF2714}" type="presOf" srcId="{ADCE7400-3280-427C-845E-389C36DF829A}" destId="{958A6596-0FFC-4FF8-95D4-915099769A12}" srcOrd="0" destOrd="0" presId="urn:microsoft.com/office/officeart/2005/8/layout/lProcess2"/>
    <dgm:cxn modelId="{1DC9D4CD-C3FA-4E33-9D0C-118390EB8659}" srcId="{F860D767-E5E7-4424-A3AE-3616F3BEBA9B}" destId="{7BC490A8-47CF-429F-8D9A-8191BE192C5A}" srcOrd="0" destOrd="0" parTransId="{14108F88-03D5-49FF-97E3-CA28263BE5E8}" sibTransId="{43AB3344-9D1B-41A0-B0AE-07ED3AB08B40}"/>
    <dgm:cxn modelId="{B25D4883-E36C-4CEB-89DD-862244616C86}" srcId="{AFDD9D95-E664-429F-8BE7-5BDE1CB1149A}" destId="{1990E01A-C993-432A-AE4D-37A789D7D27F}" srcOrd="0" destOrd="0" parTransId="{7958217E-C4F9-4C85-AC96-35C431297ED5}" sibTransId="{9028587B-E554-455E-AB7F-891E3978B0C0}"/>
    <dgm:cxn modelId="{850A241F-8F91-4E39-9C1F-1A1166973A21}" type="presOf" srcId="{7BC490A8-47CF-429F-8D9A-8191BE192C5A}" destId="{04B0B57E-EF6B-4E24-9F0B-F450344FFD67}" srcOrd="0" destOrd="0" presId="urn:microsoft.com/office/officeart/2005/8/layout/lProcess2"/>
    <dgm:cxn modelId="{F02AAF8E-A5D1-40F3-9F28-FBE24AD236E6}" srcId="{ADCE7400-3280-427C-845E-389C36DF829A}" destId="{AFDD9D95-E664-429F-8BE7-5BDE1CB1149A}" srcOrd="0" destOrd="0" parTransId="{04B540BF-544D-40B7-AA98-ABBF031E0D66}" sibTransId="{55577F2C-482D-4BE4-B902-E3BB373FC6D0}"/>
    <dgm:cxn modelId="{C4ED842D-B4C1-4E70-A008-43949BEFE2DE}" type="presOf" srcId="{AFDD9D95-E664-429F-8BE7-5BDE1CB1149A}" destId="{F4B98A3D-C2D4-4675-B5FF-F29D62B3FAD8}" srcOrd="1" destOrd="0" presId="urn:microsoft.com/office/officeart/2005/8/layout/lProcess2"/>
    <dgm:cxn modelId="{06CDE0D6-7426-4557-B318-3A803E2D97CE}" type="presOf" srcId="{F860D767-E5E7-4424-A3AE-3616F3BEBA9B}" destId="{D183FF88-3F42-4837-8EC4-1EF6AC0CFB09}" srcOrd="0" destOrd="0" presId="urn:microsoft.com/office/officeart/2005/8/layout/lProcess2"/>
    <dgm:cxn modelId="{9B202E45-5FCA-4EC5-BE49-DA618E4D107C}" srcId="{ADCE7400-3280-427C-845E-389C36DF829A}" destId="{F860D767-E5E7-4424-A3AE-3616F3BEBA9B}" srcOrd="1" destOrd="0" parTransId="{6823E192-AC9C-4C40-A122-1435C00E18B7}" sibTransId="{66D87DB3-47C4-4438-AC5A-72CFA6DCF6F0}"/>
    <dgm:cxn modelId="{AC6421DA-2756-4835-82C5-1632D30139DB}" type="presOf" srcId="{F860D767-E5E7-4424-A3AE-3616F3BEBA9B}" destId="{FB035D15-CF00-4BB1-A91F-14AAB57AD4F9}" srcOrd="1" destOrd="0" presId="urn:microsoft.com/office/officeart/2005/8/layout/lProcess2"/>
    <dgm:cxn modelId="{039A8CF5-4E99-4064-BF1C-4243E8BD141E}" type="presOf" srcId="{AFDD9D95-E664-429F-8BE7-5BDE1CB1149A}" destId="{C63AF343-33B9-455B-984D-B3FD0529008B}" srcOrd="0" destOrd="0" presId="urn:microsoft.com/office/officeart/2005/8/layout/lProcess2"/>
    <dgm:cxn modelId="{D9273938-596B-44D6-AED2-C8AAF52678C1}" type="presParOf" srcId="{958A6596-0FFC-4FF8-95D4-915099769A12}" destId="{6D703FAC-8566-40B6-9CA3-05A9EDEE9C9F}" srcOrd="0" destOrd="0" presId="urn:microsoft.com/office/officeart/2005/8/layout/lProcess2"/>
    <dgm:cxn modelId="{FA15BC7D-B384-4BC6-9B9F-ABB840618B5D}" type="presParOf" srcId="{6D703FAC-8566-40B6-9CA3-05A9EDEE9C9F}" destId="{C63AF343-33B9-455B-984D-B3FD0529008B}" srcOrd="0" destOrd="0" presId="urn:microsoft.com/office/officeart/2005/8/layout/lProcess2"/>
    <dgm:cxn modelId="{AB3D2C10-21A1-4DDF-AD9C-60BAD2D95A88}" type="presParOf" srcId="{6D703FAC-8566-40B6-9CA3-05A9EDEE9C9F}" destId="{F4B98A3D-C2D4-4675-B5FF-F29D62B3FAD8}" srcOrd="1" destOrd="0" presId="urn:microsoft.com/office/officeart/2005/8/layout/lProcess2"/>
    <dgm:cxn modelId="{9B86B117-46C2-41F1-912B-36F696B9B8B9}" type="presParOf" srcId="{6D703FAC-8566-40B6-9CA3-05A9EDEE9C9F}" destId="{07120A22-8127-4C1B-BA82-DC7A02845F95}" srcOrd="2" destOrd="0" presId="urn:microsoft.com/office/officeart/2005/8/layout/lProcess2"/>
    <dgm:cxn modelId="{11F2E978-A847-4B90-AB76-169056A2B4DA}" type="presParOf" srcId="{07120A22-8127-4C1B-BA82-DC7A02845F95}" destId="{13F79207-E146-4468-98F5-55F6E88A123F}" srcOrd="0" destOrd="0" presId="urn:microsoft.com/office/officeart/2005/8/layout/lProcess2"/>
    <dgm:cxn modelId="{81C08F6D-1959-40A9-AE8F-FBF2B4CE456C}" type="presParOf" srcId="{13F79207-E146-4468-98F5-55F6E88A123F}" destId="{FFF133E1-452E-404A-9980-7A6D40FFCD32}" srcOrd="0" destOrd="0" presId="urn:microsoft.com/office/officeart/2005/8/layout/lProcess2"/>
    <dgm:cxn modelId="{5CA1976A-0BF6-47ED-9E8A-B3A96FE26DA2}" type="presParOf" srcId="{958A6596-0FFC-4FF8-95D4-915099769A12}" destId="{B37668F6-C1B8-4A4F-801C-F65DD2AED747}" srcOrd="1" destOrd="0" presId="urn:microsoft.com/office/officeart/2005/8/layout/lProcess2"/>
    <dgm:cxn modelId="{4EBF1621-591F-4B1D-839B-90D9C866E815}" type="presParOf" srcId="{958A6596-0FFC-4FF8-95D4-915099769A12}" destId="{B6E05B29-7AD0-488D-82CF-C13633A8DF10}" srcOrd="2" destOrd="0" presId="urn:microsoft.com/office/officeart/2005/8/layout/lProcess2"/>
    <dgm:cxn modelId="{1B8FE596-5F04-485E-9630-0010A3B7AEDA}" type="presParOf" srcId="{B6E05B29-7AD0-488D-82CF-C13633A8DF10}" destId="{D183FF88-3F42-4837-8EC4-1EF6AC0CFB09}" srcOrd="0" destOrd="0" presId="urn:microsoft.com/office/officeart/2005/8/layout/lProcess2"/>
    <dgm:cxn modelId="{A2098DE5-B234-4EDD-BEFA-E46E3C05F989}" type="presParOf" srcId="{B6E05B29-7AD0-488D-82CF-C13633A8DF10}" destId="{FB035D15-CF00-4BB1-A91F-14AAB57AD4F9}" srcOrd="1" destOrd="0" presId="urn:microsoft.com/office/officeart/2005/8/layout/lProcess2"/>
    <dgm:cxn modelId="{86DB7DBC-FE37-48A7-BEFE-E49305555213}" type="presParOf" srcId="{B6E05B29-7AD0-488D-82CF-C13633A8DF10}" destId="{143F5C2D-7A36-4FCA-BBEC-0D4C3EDEFA59}" srcOrd="2" destOrd="0" presId="urn:microsoft.com/office/officeart/2005/8/layout/lProcess2"/>
    <dgm:cxn modelId="{E514BEBE-C1E9-4712-A1DB-040EBEE25BB9}" type="presParOf" srcId="{143F5C2D-7A36-4FCA-BBEC-0D4C3EDEFA59}" destId="{FF3DBAE1-E6F2-42CA-829F-6837D7A0634E}" srcOrd="0" destOrd="0" presId="urn:microsoft.com/office/officeart/2005/8/layout/lProcess2"/>
    <dgm:cxn modelId="{FA803BB4-79A6-499F-A4C4-3F15A6C9F8EA}" type="presParOf" srcId="{FF3DBAE1-E6F2-42CA-829F-6837D7A0634E}" destId="{04B0B57E-EF6B-4E24-9F0B-F450344FFD67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D637D57-5CCB-4116-99F3-BCEEE74250FD}" type="doc">
      <dgm:prSet loTypeId="urn:microsoft.com/office/officeart/2011/layout/Tab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117B948-7E4D-434B-8525-8234C2094C50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75A081E7-FB95-4D18-9B51-4C2E71CC2F97}" type="par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B24315D2-07C3-4BC1-AA96-6B05D3FF022B}" type="sib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D346CF06-EB2B-4A2B-8DE2-60FCB924DAD3}">
      <dgm:prSet phldrT="[文本]"/>
      <dgm:spPr/>
      <dgm:t>
        <a:bodyPr/>
        <a:lstStyle/>
        <a:p>
          <a:r>
            <a:rPr lang="zh-CN" altLang="en-US" dirty="0" smtClean="0"/>
            <a:t>背景</a:t>
          </a:r>
          <a:endParaRPr lang="en-US" altLang="zh-CN" dirty="0" smtClean="0"/>
        </a:p>
      </dgm:t>
    </dgm:pt>
    <dgm:pt modelId="{8EB20920-5F7F-4978-821E-51FBACE11099}" type="par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ED0B81ED-FD34-4854-80D4-11F503958705}" type="sib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9E868BA6-BEE4-4C78-96C7-500B26748366}">
      <dgm:prSet phldrT="[文本]"/>
      <dgm:spPr/>
      <dgm:t>
        <a:bodyPr/>
        <a:lstStyle/>
        <a:p>
          <a:r>
            <a:rPr lang="en-US" altLang="zh-CN" dirty="0" smtClean="0"/>
            <a:t>2</a:t>
          </a:r>
          <a:endParaRPr lang="zh-CN" altLang="en-US" dirty="0"/>
        </a:p>
      </dgm:t>
    </dgm:pt>
    <dgm:pt modelId="{603481D0-BE16-4450-BE26-4DB9614DE0F6}" type="par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15C299F3-4995-4380-8851-31C49DD09EF5}" type="sib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3AFE1EBD-6CF7-45CC-98B9-4F29422ECB0B}">
      <dgm:prSet phldrT="[文本]"/>
      <dgm:spPr/>
      <dgm:t>
        <a:bodyPr/>
        <a:lstStyle/>
        <a:p>
          <a:r>
            <a:rPr lang="zh-CN" altLang="en-US" dirty="0" smtClean="0"/>
            <a:t>需求调研</a:t>
          </a:r>
          <a:endParaRPr lang="zh-CN" altLang="en-US" dirty="0"/>
        </a:p>
      </dgm:t>
    </dgm:pt>
    <dgm:pt modelId="{37E39BED-67CE-456A-BB19-B0E0EFAC000B}" type="par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D0A53FDE-8B5F-4746-8EAD-D049F5D36391}" type="sib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00975495-A51D-48AC-9275-737EFDFFE647}">
      <dgm:prSet phldrT="[文本]"/>
      <dgm:spPr/>
      <dgm:t>
        <a:bodyPr/>
        <a:lstStyle/>
        <a:p>
          <a:r>
            <a:rPr lang="en-US" altLang="zh-CN" dirty="0" smtClean="0"/>
            <a:t>3</a:t>
          </a:r>
          <a:endParaRPr lang="zh-CN" altLang="en-US" dirty="0"/>
        </a:p>
      </dgm:t>
    </dgm:pt>
    <dgm:pt modelId="{100B62F1-9B22-40F5-BB58-B042AEEA9698}" type="par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FA7B06C2-A6F3-48A0-A342-595E4FFEE1A0}" type="sib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542927D8-B09A-4E24-BF87-9EB11DB9C89C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02EFE009-F2A5-46C9-9E65-17D41B861979}" type="par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6D558875-0192-44C1-B3F9-66B31804DEDD}" type="sib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4A27CE89-DEF1-4ED2-98D4-AA257CD4A116}">
      <dgm:prSet phldrT="[文本]"/>
      <dgm:spPr/>
      <dgm:t>
        <a:bodyPr/>
        <a:lstStyle/>
        <a:p>
          <a:r>
            <a:rPr lang="en-US" altLang="zh-CN" dirty="0" smtClean="0"/>
            <a:t>4</a:t>
          </a:r>
          <a:endParaRPr lang="zh-CN" altLang="en-US" dirty="0"/>
        </a:p>
      </dgm:t>
    </dgm:pt>
    <dgm:pt modelId="{F0AE53F1-53B6-42D9-B913-333964AC0AC6}" type="par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891C6A7E-9B50-4E07-9BDC-73F86B34919C}" type="sib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0218DE8F-CEE9-44C8-A55F-649789E2D9E9}">
      <dgm:prSet phldrT="[文本]"/>
      <dgm:spPr/>
      <dgm:t>
        <a:bodyPr/>
        <a:lstStyle/>
        <a:p>
          <a:r>
            <a:rPr lang="zh-CN" altLang="en-US" dirty="0" smtClean="0"/>
            <a:t>需求定义</a:t>
          </a:r>
          <a:endParaRPr lang="zh-CN" altLang="en-US" dirty="0"/>
        </a:p>
      </dgm:t>
    </dgm:pt>
    <dgm:pt modelId="{B8FD9B84-127C-4F0B-A9E1-0EAE1B08F55E}" type="par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5EF2C1B7-32CB-4B2B-AF8D-238C2DC11F4E}" type="sib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F2F92444-A876-4CF5-B91C-44C1C865245B}" type="pres">
      <dgm:prSet presAssocID="{AD637D57-5CCB-4116-99F3-BCEEE74250F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E2C1535-70C3-49F9-A63E-0394C58311FD}" type="pres">
      <dgm:prSet presAssocID="{B117B948-7E4D-434B-8525-8234C2094C50}" presName="composite" presStyleCnt="0"/>
      <dgm:spPr/>
    </dgm:pt>
    <dgm:pt modelId="{8F441EF8-C6B1-4C79-AD12-4D90D9265126}" type="pres">
      <dgm:prSet presAssocID="{B117B948-7E4D-434B-8525-8234C2094C50}" presName="FirstChild" presStyleLbl="revTx" presStyleIdx="0" presStyleCnt="4" custScaleY="1216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C2FF-E6BA-4846-944E-3B1024DB1C71}" type="pres">
      <dgm:prSet presAssocID="{B117B948-7E4D-434B-8525-8234C2094C50}" presName="Parent" presStyleLbl="alignNode1" presStyleIdx="0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46F04B-CFBD-45F3-94FB-97C3C4188935}" type="pres">
      <dgm:prSet presAssocID="{B117B948-7E4D-434B-8525-8234C2094C50}" presName="Accent" presStyleLbl="parChTrans1D1" presStyleIdx="0" presStyleCnt="4"/>
      <dgm:spPr/>
    </dgm:pt>
    <dgm:pt modelId="{8CC9E379-6E31-4693-826B-8AC539EB3785}" type="pres">
      <dgm:prSet presAssocID="{B24315D2-07C3-4BC1-AA96-6B05D3FF022B}" presName="sibTrans" presStyleCnt="0"/>
      <dgm:spPr/>
    </dgm:pt>
    <dgm:pt modelId="{D7AF9729-34A2-4D5E-8168-1BE4CEDA0EED}" type="pres">
      <dgm:prSet presAssocID="{9E868BA6-BEE4-4C78-96C7-500B26748366}" presName="composite" presStyleCnt="0"/>
      <dgm:spPr/>
    </dgm:pt>
    <dgm:pt modelId="{AA789D5A-F7B3-446A-BC0C-F279B958EE4C}" type="pres">
      <dgm:prSet presAssocID="{9E868BA6-BEE4-4C78-96C7-500B26748366}" presName="FirstChild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33F192-2158-4572-AE57-0291D7EBA3D9}" type="pres">
      <dgm:prSet presAssocID="{9E868BA6-BEE4-4C78-96C7-500B26748366}" presName="Parent" presStyleLbl="alignNode1" presStyleIdx="1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B3E4DA-5791-468B-A20F-7DE311DC9EA0}" type="pres">
      <dgm:prSet presAssocID="{9E868BA6-BEE4-4C78-96C7-500B26748366}" presName="Accent" presStyleLbl="parChTrans1D1" presStyleIdx="1" presStyleCnt="4"/>
      <dgm:spPr/>
    </dgm:pt>
    <dgm:pt modelId="{14222AA9-727D-4EC2-9FC6-768806990008}" type="pres">
      <dgm:prSet presAssocID="{15C299F3-4995-4380-8851-31C49DD09EF5}" presName="sibTrans" presStyleCnt="0"/>
      <dgm:spPr/>
    </dgm:pt>
    <dgm:pt modelId="{31029DD8-C537-4A2F-8A43-8A870764CB89}" type="pres">
      <dgm:prSet presAssocID="{00975495-A51D-48AC-9275-737EFDFFE647}" presName="composite" presStyleCnt="0"/>
      <dgm:spPr/>
    </dgm:pt>
    <dgm:pt modelId="{86C0FE8E-CBA3-431A-BB90-BE747F995CD3}" type="pres">
      <dgm:prSet presAssocID="{00975495-A51D-48AC-9275-737EFDFFE647}" presName="FirstChild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6B97B6-F95A-4CBA-A6AB-64A24DD8FB8E}" type="pres">
      <dgm:prSet presAssocID="{00975495-A51D-48AC-9275-737EFDFFE647}" presName="Parent" presStyleLbl="alignNode1" presStyleIdx="2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1A186D-80E6-4093-B378-E2FCFFB4F893}" type="pres">
      <dgm:prSet presAssocID="{00975495-A51D-48AC-9275-737EFDFFE647}" presName="Accent" presStyleLbl="parChTrans1D1" presStyleIdx="2" presStyleCnt="4"/>
      <dgm:spPr/>
    </dgm:pt>
    <dgm:pt modelId="{8365CE3E-0BBB-4434-A6D9-3DE07FE8AA3A}" type="pres">
      <dgm:prSet presAssocID="{FA7B06C2-A6F3-48A0-A342-595E4FFEE1A0}" presName="sibTrans" presStyleCnt="0"/>
      <dgm:spPr/>
    </dgm:pt>
    <dgm:pt modelId="{B2FACF67-CCE6-46E9-AADB-348A650EF9EC}" type="pres">
      <dgm:prSet presAssocID="{4A27CE89-DEF1-4ED2-98D4-AA257CD4A116}" presName="composite" presStyleCnt="0"/>
      <dgm:spPr/>
    </dgm:pt>
    <dgm:pt modelId="{2399B9D0-6399-4437-90B5-35B0FF2FFB51}" type="pres">
      <dgm:prSet presAssocID="{4A27CE89-DEF1-4ED2-98D4-AA257CD4A116}" presName="FirstChild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0E52B4-4061-4869-B428-BB7AD940CB4D}" type="pres">
      <dgm:prSet presAssocID="{4A27CE89-DEF1-4ED2-98D4-AA257CD4A116}" presName="Parent" presStyleLbl="alignNode1" presStyleIdx="3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C23EED-4247-4891-A0DD-A5841022FFDF}" type="pres">
      <dgm:prSet presAssocID="{4A27CE89-DEF1-4ED2-98D4-AA257CD4A116}" presName="Accent" presStyleLbl="parChTrans1D1" presStyleIdx="3" presStyleCnt="4"/>
      <dgm:spPr/>
    </dgm:pt>
  </dgm:ptLst>
  <dgm:cxnLst>
    <dgm:cxn modelId="{40DCF982-6FFB-444B-8B4E-653BCC64D0F0}" type="presOf" srcId="{D346CF06-EB2B-4A2B-8DE2-60FCB924DAD3}" destId="{8F441EF8-C6B1-4C79-AD12-4D90D9265126}" srcOrd="0" destOrd="0" presId="urn:microsoft.com/office/officeart/2011/layout/TabList"/>
    <dgm:cxn modelId="{82157A7E-F044-4ACA-A404-912396946FD4}" type="presOf" srcId="{0218DE8F-CEE9-44C8-A55F-649789E2D9E9}" destId="{2399B9D0-6399-4437-90B5-35B0FF2FFB51}" srcOrd="0" destOrd="0" presId="urn:microsoft.com/office/officeart/2011/layout/TabList"/>
    <dgm:cxn modelId="{8AC7E0F4-D454-4721-9610-DD022015F533}" type="presOf" srcId="{4A27CE89-DEF1-4ED2-98D4-AA257CD4A116}" destId="{3B0E52B4-4061-4869-B428-BB7AD940CB4D}" srcOrd="0" destOrd="0" presId="urn:microsoft.com/office/officeart/2011/layout/TabList"/>
    <dgm:cxn modelId="{6CBE62DC-EBF7-400D-BA27-08BAE687FDDA}" type="presOf" srcId="{3AFE1EBD-6CF7-45CC-98B9-4F29422ECB0B}" destId="{AA789D5A-F7B3-446A-BC0C-F279B958EE4C}" srcOrd="0" destOrd="0" presId="urn:microsoft.com/office/officeart/2011/layout/TabList"/>
    <dgm:cxn modelId="{ECB9CB38-21BA-4467-BA39-6E54FB2E22D2}" type="presOf" srcId="{542927D8-B09A-4E24-BF87-9EB11DB9C89C}" destId="{86C0FE8E-CBA3-431A-BB90-BE747F995CD3}" srcOrd="0" destOrd="0" presId="urn:microsoft.com/office/officeart/2011/layout/TabList"/>
    <dgm:cxn modelId="{0B43DE91-9003-465B-AA1D-B3562BBF6DC8}" type="presOf" srcId="{9E868BA6-BEE4-4C78-96C7-500B26748366}" destId="{5033F192-2158-4572-AE57-0291D7EBA3D9}" srcOrd="0" destOrd="0" presId="urn:microsoft.com/office/officeart/2011/layout/TabList"/>
    <dgm:cxn modelId="{C26B21AA-9BB6-4809-B2C8-E2CD6365455F}" srcId="{AD637D57-5CCB-4116-99F3-BCEEE74250FD}" destId="{4A27CE89-DEF1-4ED2-98D4-AA257CD4A116}" srcOrd="3" destOrd="0" parTransId="{F0AE53F1-53B6-42D9-B913-333964AC0AC6}" sibTransId="{891C6A7E-9B50-4E07-9BDC-73F86B34919C}"/>
    <dgm:cxn modelId="{3571D063-534D-4183-AC56-306891751D64}" srcId="{4A27CE89-DEF1-4ED2-98D4-AA257CD4A116}" destId="{0218DE8F-CEE9-44C8-A55F-649789E2D9E9}" srcOrd="0" destOrd="0" parTransId="{B8FD9B84-127C-4F0B-A9E1-0EAE1B08F55E}" sibTransId="{5EF2C1B7-32CB-4B2B-AF8D-238C2DC11F4E}"/>
    <dgm:cxn modelId="{F7B9853C-97C4-4F36-8770-F510D67FF002}" type="presOf" srcId="{B117B948-7E4D-434B-8525-8234C2094C50}" destId="{E8C7C2FF-E6BA-4846-944E-3B1024DB1C71}" srcOrd="0" destOrd="0" presId="urn:microsoft.com/office/officeart/2011/layout/TabList"/>
    <dgm:cxn modelId="{3042A0F7-1DB9-4B03-AC78-5677270BED99}" srcId="{9E868BA6-BEE4-4C78-96C7-500B26748366}" destId="{3AFE1EBD-6CF7-45CC-98B9-4F29422ECB0B}" srcOrd="0" destOrd="0" parTransId="{37E39BED-67CE-456A-BB19-B0E0EFAC000B}" sibTransId="{D0A53FDE-8B5F-4746-8EAD-D049F5D36391}"/>
    <dgm:cxn modelId="{85B04209-B731-461C-8088-77E8EE51EBA6}" srcId="{AD637D57-5CCB-4116-99F3-BCEEE74250FD}" destId="{00975495-A51D-48AC-9275-737EFDFFE647}" srcOrd="2" destOrd="0" parTransId="{100B62F1-9B22-40F5-BB58-B042AEEA9698}" sibTransId="{FA7B06C2-A6F3-48A0-A342-595E4FFEE1A0}"/>
    <dgm:cxn modelId="{8F42B198-C856-4AE4-92E2-132674DCF66C}" srcId="{AD637D57-5CCB-4116-99F3-BCEEE74250FD}" destId="{B117B948-7E4D-434B-8525-8234C2094C50}" srcOrd="0" destOrd="0" parTransId="{75A081E7-FB95-4D18-9B51-4C2E71CC2F97}" sibTransId="{B24315D2-07C3-4BC1-AA96-6B05D3FF022B}"/>
    <dgm:cxn modelId="{2490DAE4-A639-47A7-98BC-85AFE6D503BA}" srcId="{AD637D57-5CCB-4116-99F3-BCEEE74250FD}" destId="{9E868BA6-BEE4-4C78-96C7-500B26748366}" srcOrd="1" destOrd="0" parTransId="{603481D0-BE16-4450-BE26-4DB9614DE0F6}" sibTransId="{15C299F3-4995-4380-8851-31C49DD09EF5}"/>
    <dgm:cxn modelId="{18D1AA23-5F6A-41FD-B849-C8973E42648E}" srcId="{B117B948-7E4D-434B-8525-8234C2094C50}" destId="{D346CF06-EB2B-4A2B-8DE2-60FCB924DAD3}" srcOrd="0" destOrd="0" parTransId="{8EB20920-5F7F-4978-821E-51FBACE11099}" sibTransId="{ED0B81ED-FD34-4854-80D4-11F503958705}"/>
    <dgm:cxn modelId="{EF17BA7D-93D8-4622-B8FA-04A0B1C9A212}" type="presOf" srcId="{AD637D57-5CCB-4116-99F3-BCEEE74250FD}" destId="{F2F92444-A876-4CF5-B91C-44C1C865245B}" srcOrd="0" destOrd="0" presId="urn:microsoft.com/office/officeart/2011/layout/TabList"/>
    <dgm:cxn modelId="{478877DA-BFFC-424E-9D02-24F9D6711E9C}" type="presOf" srcId="{00975495-A51D-48AC-9275-737EFDFFE647}" destId="{C86B97B6-F95A-4CBA-A6AB-64A24DD8FB8E}" srcOrd="0" destOrd="0" presId="urn:microsoft.com/office/officeart/2011/layout/TabList"/>
    <dgm:cxn modelId="{E037DD79-2DF5-4975-B221-119005D4E1D6}" srcId="{00975495-A51D-48AC-9275-737EFDFFE647}" destId="{542927D8-B09A-4E24-BF87-9EB11DB9C89C}" srcOrd="0" destOrd="0" parTransId="{02EFE009-F2A5-46C9-9E65-17D41B861979}" sibTransId="{6D558875-0192-44C1-B3F9-66B31804DEDD}"/>
    <dgm:cxn modelId="{C7FDC2C4-A7AC-4594-A74B-EE6F251DA5B6}" type="presParOf" srcId="{F2F92444-A876-4CF5-B91C-44C1C865245B}" destId="{AE2C1535-70C3-49F9-A63E-0394C58311FD}" srcOrd="0" destOrd="0" presId="urn:microsoft.com/office/officeart/2011/layout/TabList"/>
    <dgm:cxn modelId="{437D1B83-8968-4112-A864-B9D2C17C4186}" type="presParOf" srcId="{AE2C1535-70C3-49F9-A63E-0394C58311FD}" destId="{8F441EF8-C6B1-4C79-AD12-4D90D9265126}" srcOrd="0" destOrd="0" presId="urn:microsoft.com/office/officeart/2011/layout/TabList"/>
    <dgm:cxn modelId="{3A99A683-23B3-41D8-96E5-6A5121736FB8}" type="presParOf" srcId="{AE2C1535-70C3-49F9-A63E-0394C58311FD}" destId="{E8C7C2FF-E6BA-4846-944E-3B1024DB1C71}" srcOrd="1" destOrd="0" presId="urn:microsoft.com/office/officeart/2011/layout/TabList"/>
    <dgm:cxn modelId="{66684BF3-2441-4DEB-9018-E222A2A39F75}" type="presParOf" srcId="{AE2C1535-70C3-49F9-A63E-0394C58311FD}" destId="{4746F04B-CFBD-45F3-94FB-97C3C4188935}" srcOrd="2" destOrd="0" presId="urn:microsoft.com/office/officeart/2011/layout/TabList"/>
    <dgm:cxn modelId="{1059A7D3-47AD-44B9-991B-9ECEB03F2B40}" type="presParOf" srcId="{F2F92444-A876-4CF5-B91C-44C1C865245B}" destId="{8CC9E379-6E31-4693-826B-8AC539EB3785}" srcOrd="1" destOrd="0" presId="urn:microsoft.com/office/officeart/2011/layout/TabList"/>
    <dgm:cxn modelId="{54FB240A-94B0-4652-ACA7-85DB23B3DFDD}" type="presParOf" srcId="{F2F92444-A876-4CF5-B91C-44C1C865245B}" destId="{D7AF9729-34A2-4D5E-8168-1BE4CEDA0EED}" srcOrd="2" destOrd="0" presId="urn:microsoft.com/office/officeart/2011/layout/TabList"/>
    <dgm:cxn modelId="{A7896621-4004-487A-A695-2DBBA0DD36E0}" type="presParOf" srcId="{D7AF9729-34A2-4D5E-8168-1BE4CEDA0EED}" destId="{AA789D5A-F7B3-446A-BC0C-F279B958EE4C}" srcOrd="0" destOrd="0" presId="urn:microsoft.com/office/officeart/2011/layout/TabList"/>
    <dgm:cxn modelId="{66532840-6405-45DB-9C86-473592E21722}" type="presParOf" srcId="{D7AF9729-34A2-4D5E-8168-1BE4CEDA0EED}" destId="{5033F192-2158-4572-AE57-0291D7EBA3D9}" srcOrd="1" destOrd="0" presId="urn:microsoft.com/office/officeart/2011/layout/TabList"/>
    <dgm:cxn modelId="{9FBA6A72-17EC-4E2B-ADE4-474E554C8642}" type="presParOf" srcId="{D7AF9729-34A2-4D5E-8168-1BE4CEDA0EED}" destId="{F3B3E4DA-5791-468B-A20F-7DE311DC9EA0}" srcOrd="2" destOrd="0" presId="urn:microsoft.com/office/officeart/2011/layout/TabList"/>
    <dgm:cxn modelId="{EA4ABF2D-B9C1-44A2-84A4-1A8A00342615}" type="presParOf" srcId="{F2F92444-A876-4CF5-B91C-44C1C865245B}" destId="{14222AA9-727D-4EC2-9FC6-768806990008}" srcOrd="3" destOrd="0" presId="urn:microsoft.com/office/officeart/2011/layout/TabList"/>
    <dgm:cxn modelId="{019EA205-E888-41CD-8DA4-BDC2A3EE9018}" type="presParOf" srcId="{F2F92444-A876-4CF5-B91C-44C1C865245B}" destId="{31029DD8-C537-4A2F-8A43-8A870764CB89}" srcOrd="4" destOrd="0" presId="urn:microsoft.com/office/officeart/2011/layout/TabList"/>
    <dgm:cxn modelId="{92789B8E-ABA6-420A-81C1-29DB5B533DFE}" type="presParOf" srcId="{31029DD8-C537-4A2F-8A43-8A870764CB89}" destId="{86C0FE8E-CBA3-431A-BB90-BE747F995CD3}" srcOrd="0" destOrd="0" presId="urn:microsoft.com/office/officeart/2011/layout/TabList"/>
    <dgm:cxn modelId="{55ECDBCC-4E44-411D-ADB3-4469906A6E0B}" type="presParOf" srcId="{31029DD8-C537-4A2F-8A43-8A870764CB89}" destId="{C86B97B6-F95A-4CBA-A6AB-64A24DD8FB8E}" srcOrd="1" destOrd="0" presId="urn:microsoft.com/office/officeart/2011/layout/TabList"/>
    <dgm:cxn modelId="{E1FE4E1F-5410-4DFA-BFBB-C60A52B53A22}" type="presParOf" srcId="{31029DD8-C537-4A2F-8A43-8A870764CB89}" destId="{ED1A186D-80E6-4093-B378-E2FCFFB4F893}" srcOrd="2" destOrd="0" presId="urn:microsoft.com/office/officeart/2011/layout/TabList"/>
    <dgm:cxn modelId="{4CCE5F2E-5305-4E71-97C3-6CE393E20BB4}" type="presParOf" srcId="{F2F92444-A876-4CF5-B91C-44C1C865245B}" destId="{8365CE3E-0BBB-4434-A6D9-3DE07FE8AA3A}" srcOrd="5" destOrd="0" presId="urn:microsoft.com/office/officeart/2011/layout/TabList"/>
    <dgm:cxn modelId="{46944EFA-DD6B-4533-A921-AB4288FED93D}" type="presParOf" srcId="{F2F92444-A876-4CF5-B91C-44C1C865245B}" destId="{B2FACF67-CCE6-46E9-AADB-348A650EF9EC}" srcOrd="6" destOrd="0" presId="urn:microsoft.com/office/officeart/2011/layout/TabList"/>
    <dgm:cxn modelId="{62DECA66-05D5-4B4A-B154-77D696454F32}" type="presParOf" srcId="{B2FACF67-CCE6-46E9-AADB-348A650EF9EC}" destId="{2399B9D0-6399-4437-90B5-35B0FF2FFB51}" srcOrd="0" destOrd="0" presId="urn:microsoft.com/office/officeart/2011/layout/TabList"/>
    <dgm:cxn modelId="{5C24DBDE-404F-48ED-9968-278CEA739455}" type="presParOf" srcId="{B2FACF67-CCE6-46E9-AADB-348A650EF9EC}" destId="{3B0E52B4-4061-4869-B428-BB7AD940CB4D}" srcOrd="1" destOrd="0" presId="urn:microsoft.com/office/officeart/2011/layout/TabList"/>
    <dgm:cxn modelId="{B5974F44-0E3B-4A4B-8FA2-907D556DD032}" type="presParOf" srcId="{B2FACF67-CCE6-46E9-AADB-348A650EF9EC}" destId="{8EC23EED-4247-4891-A0DD-A5841022FFDF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319CE56-1A4E-4FAA-96C1-B6F208EBF3A1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87AF709-886E-4AA5-81F5-2B8339083201}">
      <dgm:prSet phldrT="[文本]"/>
      <dgm:spPr/>
      <dgm:t>
        <a:bodyPr/>
        <a:lstStyle/>
        <a:p>
          <a:r>
            <a:rPr lang="zh-CN" altLang="en-US" dirty="0" smtClean="0"/>
            <a:t>原型法</a:t>
          </a:r>
          <a:endParaRPr lang="zh-CN" altLang="en-US" dirty="0"/>
        </a:p>
      </dgm:t>
    </dgm:pt>
    <dgm:pt modelId="{01CBDE0B-28C9-46FF-85C6-7417219F5CB8}" type="parTrans" cxnId="{20BD3F3E-343B-4729-9EA9-D67EB481D70A}">
      <dgm:prSet/>
      <dgm:spPr/>
      <dgm:t>
        <a:bodyPr/>
        <a:lstStyle/>
        <a:p>
          <a:endParaRPr lang="zh-CN" altLang="en-US"/>
        </a:p>
      </dgm:t>
    </dgm:pt>
    <dgm:pt modelId="{0936F42E-D1AA-4C6E-8C23-AD8AD4E94B19}" type="sibTrans" cxnId="{20BD3F3E-343B-4729-9EA9-D67EB481D70A}">
      <dgm:prSet/>
      <dgm:spPr/>
      <dgm:t>
        <a:bodyPr/>
        <a:lstStyle/>
        <a:p>
          <a:endParaRPr lang="zh-CN" altLang="en-US"/>
        </a:p>
      </dgm:t>
    </dgm:pt>
    <dgm:pt modelId="{96EB1321-24C3-42A0-97D9-42C85D99094F}">
      <dgm:prSet phldrT="[文本]"/>
      <dgm:spPr/>
      <dgm:t>
        <a:bodyPr/>
        <a:lstStyle/>
        <a:p>
          <a:r>
            <a:rPr lang="zh-CN" dirty="0" smtClean="0"/>
            <a:t>原型只是真实系统的一部分或一个模型，部分实现了产品或系统的功能。比如，在一些交互性系统中，可以模拟实际的操作，甚至对关键的输入输出数据也可以一定程度的模拟。这样用户可以感受到今后系统的功能</a:t>
          </a:r>
          <a:endParaRPr lang="zh-CN" altLang="en-US" dirty="0"/>
        </a:p>
      </dgm:t>
    </dgm:pt>
    <dgm:pt modelId="{E8D8B258-4FBE-4385-A886-00C172AC3921}" type="parTrans" cxnId="{3FFB4C69-9A22-473B-83B3-823839C47F62}">
      <dgm:prSet/>
      <dgm:spPr/>
      <dgm:t>
        <a:bodyPr/>
        <a:lstStyle/>
        <a:p>
          <a:endParaRPr lang="zh-CN" altLang="en-US"/>
        </a:p>
      </dgm:t>
    </dgm:pt>
    <dgm:pt modelId="{FD6294EB-D7C4-4B11-8318-781426BB1CB3}" type="sibTrans" cxnId="{3FFB4C69-9A22-473B-83B3-823839C47F62}">
      <dgm:prSet/>
      <dgm:spPr/>
      <dgm:t>
        <a:bodyPr/>
        <a:lstStyle/>
        <a:p>
          <a:endParaRPr lang="zh-CN" altLang="en-US"/>
        </a:p>
      </dgm:t>
    </dgm:pt>
    <dgm:pt modelId="{65F37AAF-EC05-43A2-8DEF-D00B3E3773C5}">
      <dgm:prSet phldrT="[文本]"/>
      <dgm:spPr/>
      <dgm:t>
        <a:bodyPr/>
        <a:lstStyle/>
        <a:p>
          <a:r>
            <a:rPr lang="zh-CN" altLang="en-US" dirty="0" smtClean="0"/>
            <a:t>用例分析法</a:t>
          </a:r>
          <a:endParaRPr lang="zh-CN" altLang="en-US" dirty="0"/>
        </a:p>
      </dgm:t>
    </dgm:pt>
    <dgm:pt modelId="{255B5BD8-2074-4835-AB8A-41FBA375E317}" type="parTrans" cxnId="{C324232E-F195-4143-98F0-BA641995DF19}">
      <dgm:prSet/>
      <dgm:spPr/>
      <dgm:t>
        <a:bodyPr/>
        <a:lstStyle/>
        <a:p>
          <a:endParaRPr lang="zh-CN" altLang="en-US"/>
        </a:p>
      </dgm:t>
    </dgm:pt>
    <dgm:pt modelId="{A960316E-CA14-4EB5-A596-A8EECF5B3688}" type="sibTrans" cxnId="{C324232E-F195-4143-98F0-BA641995DF19}">
      <dgm:prSet/>
      <dgm:spPr/>
      <dgm:t>
        <a:bodyPr/>
        <a:lstStyle/>
        <a:p>
          <a:endParaRPr lang="zh-CN" altLang="en-US"/>
        </a:p>
      </dgm:t>
    </dgm:pt>
    <dgm:pt modelId="{C50E9F4F-3B49-4CFF-BEF8-F3A81EA888A6}">
      <dgm:prSet phldrT="[文本]"/>
      <dgm:spPr/>
      <dgm:t>
        <a:bodyPr/>
        <a:lstStyle/>
        <a:p>
          <a:r>
            <a:rPr lang="zh-CN" smtClean="0"/>
            <a:t>用例描述系统的用户和系统本身之间的交互过程，从而对如何使用系统提供了一种详细的陈述，获得对系统需求的了解</a:t>
          </a:r>
          <a:endParaRPr lang="zh-CN" altLang="en-US" dirty="0"/>
        </a:p>
      </dgm:t>
    </dgm:pt>
    <dgm:pt modelId="{52CC67FD-A74E-4930-B219-2D9B4D398F4E}" type="parTrans" cxnId="{6325E87B-B2FE-4753-A563-84E704D47C4C}">
      <dgm:prSet/>
      <dgm:spPr/>
      <dgm:t>
        <a:bodyPr/>
        <a:lstStyle/>
        <a:p>
          <a:endParaRPr lang="zh-CN" altLang="en-US"/>
        </a:p>
      </dgm:t>
    </dgm:pt>
    <dgm:pt modelId="{9314BD8B-290F-45A5-879B-8F0CA5801105}" type="sibTrans" cxnId="{6325E87B-B2FE-4753-A563-84E704D47C4C}">
      <dgm:prSet/>
      <dgm:spPr/>
      <dgm:t>
        <a:bodyPr/>
        <a:lstStyle/>
        <a:p>
          <a:endParaRPr lang="zh-CN" altLang="en-US"/>
        </a:p>
      </dgm:t>
    </dgm:pt>
    <dgm:pt modelId="{5C1449E7-F95F-41EE-A714-0AE8C620D40D}">
      <dgm:prSet phldrT="[文本]"/>
      <dgm:spPr/>
      <dgm:t>
        <a:bodyPr/>
        <a:lstStyle/>
        <a:p>
          <a:r>
            <a:rPr lang="zh-CN" altLang="en-US" dirty="0" smtClean="0"/>
            <a:t>数据流分析法</a:t>
          </a:r>
          <a:endParaRPr lang="zh-CN" altLang="en-US" dirty="0"/>
        </a:p>
      </dgm:t>
    </dgm:pt>
    <dgm:pt modelId="{611F3827-81B4-490F-8577-6004FC773B6A}" type="parTrans" cxnId="{DA4AC938-05CE-4558-8624-59870B3AFB4D}">
      <dgm:prSet/>
      <dgm:spPr/>
      <dgm:t>
        <a:bodyPr/>
        <a:lstStyle/>
        <a:p>
          <a:endParaRPr lang="zh-CN" altLang="en-US"/>
        </a:p>
      </dgm:t>
    </dgm:pt>
    <dgm:pt modelId="{C2F50BB4-AED9-47B1-861A-EF3BA1D898C0}" type="sibTrans" cxnId="{DA4AC938-05CE-4558-8624-59870B3AFB4D}">
      <dgm:prSet/>
      <dgm:spPr/>
      <dgm:t>
        <a:bodyPr/>
        <a:lstStyle/>
        <a:p>
          <a:endParaRPr lang="zh-CN" altLang="en-US"/>
        </a:p>
      </dgm:t>
    </dgm:pt>
    <dgm:pt modelId="{C86097C1-167C-4395-AD18-4D1254D1FFDE}">
      <dgm:prSet phldrT="[文本]"/>
      <dgm:spPr/>
      <dgm:t>
        <a:bodyPr/>
        <a:lstStyle/>
        <a:p>
          <a:r>
            <a:rPr lang="zh-CN" smtClean="0"/>
            <a:t>数据流图描绘的是系统的逻辑模型</a:t>
          </a:r>
          <a:endParaRPr lang="zh-CN" altLang="en-US"/>
        </a:p>
      </dgm:t>
    </dgm:pt>
    <dgm:pt modelId="{70FF3641-CC65-48CD-A5A6-D53E4697FE1B}" type="parTrans" cxnId="{5077FE0B-0829-4EA0-A3A2-49234C960D75}">
      <dgm:prSet/>
      <dgm:spPr/>
      <dgm:t>
        <a:bodyPr/>
        <a:lstStyle/>
        <a:p>
          <a:endParaRPr lang="zh-CN" altLang="en-US"/>
        </a:p>
      </dgm:t>
    </dgm:pt>
    <dgm:pt modelId="{6AEFC24E-916B-4259-A518-C648E5914443}" type="sibTrans" cxnId="{5077FE0B-0829-4EA0-A3A2-49234C960D75}">
      <dgm:prSet/>
      <dgm:spPr/>
      <dgm:t>
        <a:bodyPr/>
        <a:lstStyle/>
        <a:p>
          <a:endParaRPr lang="zh-CN" altLang="en-US"/>
        </a:p>
      </dgm:t>
    </dgm:pt>
    <dgm:pt modelId="{04E614FE-B633-48B1-A8C9-6A8E09F7B331}" type="pres">
      <dgm:prSet presAssocID="{C319CE56-1A4E-4FAA-96C1-B6F208EBF3A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A4E89C9-ABE3-4B96-8DC3-6F0DABB92F72}" type="pres">
      <dgm:prSet presAssocID="{987AF709-886E-4AA5-81F5-2B8339083201}" presName="linNode" presStyleCnt="0"/>
      <dgm:spPr/>
    </dgm:pt>
    <dgm:pt modelId="{2B1873F9-EEEB-4AA9-9EE0-E44E01D986F0}" type="pres">
      <dgm:prSet presAssocID="{987AF709-886E-4AA5-81F5-2B8339083201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7BA857-AB77-4619-922C-AB33DA91E5B7}" type="pres">
      <dgm:prSet presAssocID="{987AF709-886E-4AA5-81F5-2B8339083201}" presName="descendantText" presStyleLbl="alignAccFollowNode1" presStyleIdx="0" presStyleCnt="3" custLinFactNeighborX="-225" custLinFactNeighborY="-28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4C823D-AE09-41DC-9A40-9C676C9C0D68}" type="pres">
      <dgm:prSet presAssocID="{0936F42E-D1AA-4C6E-8C23-AD8AD4E94B19}" presName="sp" presStyleCnt="0"/>
      <dgm:spPr/>
    </dgm:pt>
    <dgm:pt modelId="{40B9BFBD-DF77-4470-8D11-40278D3F6594}" type="pres">
      <dgm:prSet presAssocID="{65F37AAF-EC05-43A2-8DEF-D00B3E3773C5}" presName="linNode" presStyleCnt="0"/>
      <dgm:spPr/>
    </dgm:pt>
    <dgm:pt modelId="{0E0334C7-E1CF-4DF4-B666-63F582D3F376}" type="pres">
      <dgm:prSet presAssocID="{65F37AAF-EC05-43A2-8DEF-D00B3E3773C5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A859D8-8F86-4B18-B8C0-06BF48CE5E72}" type="pres">
      <dgm:prSet presAssocID="{65F37AAF-EC05-43A2-8DEF-D00B3E3773C5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235AD9-30E4-4167-A764-6C536EEBE5ED}" type="pres">
      <dgm:prSet presAssocID="{A960316E-CA14-4EB5-A596-A8EECF5B3688}" presName="sp" presStyleCnt="0"/>
      <dgm:spPr/>
    </dgm:pt>
    <dgm:pt modelId="{E40186BF-00A1-4272-8E89-0BFF84C9F6B4}" type="pres">
      <dgm:prSet presAssocID="{5C1449E7-F95F-41EE-A714-0AE8C620D40D}" presName="linNode" presStyleCnt="0"/>
      <dgm:spPr/>
    </dgm:pt>
    <dgm:pt modelId="{7E5BE3FD-6E0A-4F58-B570-D40E66EC5E0C}" type="pres">
      <dgm:prSet presAssocID="{5C1449E7-F95F-41EE-A714-0AE8C620D40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813F11-D288-4953-B907-D9A4E5D49E76}" type="pres">
      <dgm:prSet presAssocID="{5C1449E7-F95F-41EE-A714-0AE8C620D40D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FB4C69-9A22-473B-83B3-823839C47F62}" srcId="{987AF709-886E-4AA5-81F5-2B8339083201}" destId="{96EB1321-24C3-42A0-97D9-42C85D99094F}" srcOrd="0" destOrd="0" parTransId="{E8D8B258-4FBE-4385-A886-00C172AC3921}" sibTransId="{FD6294EB-D7C4-4B11-8318-781426BB1CB3}"/>
    <dgm:cxn modelId="{2C5BC349-1EA8-4996-9F3E-097921FE07A4}" type="presOf" srcId="{5C1449E7-F95F-41EE-A714-0AE8C620D40D}" destId="{7E5BE3FD-6E0A-4F58-B570-D40E66EC5E0C}" srcOrd="0" destOrd="0" presId="urn:microsoft.com/office/officeart/2005/8/layout/vList5"/>
    <dgm:cxn modelId="{20BD3F3E-343B-4729-9EA9-D67EB481D70A}" srcId="{C319CE56-1A4E-4FAA-96C1-B6F208EBF3A1}" destId="{987AF709-886E-4AA5-81F5-2B8339083201}" srcOrd="0" destOrd="0" parTransId="{01CBDE0B-28C9-46FF-85C6-7417219F5CB8}" sibTransId="{0936F42E-D1AA-4C6E-8C23-AD8AD4E94B19}"/>
    <dgm:cxn modelId="{1E91E8F5-07E9-4A87-8014-C53169C193CD}" type="presOf" srcId="{96EB1321-24C3-42A0-97D9-42C85D99094F}" destId="{647BA857-AB77-4619-922C-AB33DA91E5B7}" srcOrd="0" destOrd="0" presId="urn:microsoft.com/office/officeart/2005/8/layout/vList5"/>
    <dgm:cxn modelId="{12921D1E-21E6-4D90-82ED-997D1991845C}" type="presOf" srcId="{C319CE56-1A4E-4FAA-96C1-B6F208EBF3A1}" destId="{04E614FE-B633-48B1-A8C9-6A8E09F7B331}" srcOrd="0" destOrd="0" presId="urn:microsoft.com/office/officeart/2005/8/layout/vList5"/>
    <dgm:cxn modelId="{6730BD2B-784D-4EEA-9128-4B5945C7CDAB}" type="presOf" srcId="{65F37AAF-EC05-43A2-8DEF-D00B3E3773C5}" destId="{0E0334C7-E1CF-4DF4-B666-63F582D3F376}" srcOrd="0" destOrd="0" presId="urn:microsoft.com/office/officeart/2005/8/layout/vList5"/>
    <dgm:cxn modelId="{851117FC-503A-49C2-B3E4-D3431797DB76}" type="presOf" srcId="{C86097C1-167C-4395-AD18-4D1254D1FFDE}" destId="{5A813F11-D288-4953-B907-D9A4E5D49E76}" srcOrd="0" destOrd="0" presId="urn:microsoft.com/office/officeart/2005/8/layout/vList5"/>
    <dgm:cxn modelId="{DA4AC938-05CE-4558-8624-59870B3AFB4D}" srcId="{C319CE56-1A4E-4FAA-96C1-B6F208EBF3A1}" destId="{5C1449E7-F95F-41EE-A714-0AE8C620D40D}" srcOrd="2" destOrd="0" parTransId="{611F3827-81B4-490F-8577-6004FC773B6A}" sibTransId="{C2F50BB4-AED9-47B1-861A-EF3BA1D898C0}"/>
    <dgm:cxn modelId="{5077FE0B-0829-4EA0-A3A2-49234C960D75}" srcId="{5C1449E7-F95F-41EE-A714-0AE8C620D40D}" destId="{C86097C1-167C-4395-AD18-4D1254D1FFDE}" srcOrd="0" destOrd="0" parTransId="{70FF3641-CC65-48CD-A5A6-D53E4697FE1B}" sibTransId="{6AEFC24E-916B-4259-A518-C648E5914443}"/>
    <dgm:cxn modelId="{604AC268-3703-44D0-AE44-E8975D5822FE}" type="presOf" srcId="{987AF709-886E-4AA5-81F5-2B8339083201}" destId="{2B1873F9-EEEB-4AA9-9EE0-E44E01D986F0}" srcOrd="0" destOrd="0" presId="urn:microsoft.com/office/officeart/2005/8/layout/vList5"/>
    <dgm:cxn modelId="{6325E87B-B2FE-4753-A563-84E704D47C4C}" srcId="{65F37AAF-EC05-43A2-8DEF-D00B3E3773C5}" destId="{C50E9F4F-3B49-4CFF-BEF8-F3A81EA888A6}" srcOrd="0" destOrd="0" parTransId="{52CC67FD-A74E-4930-B219-2D9B4D398F4E}" sibTransId="{9314BD8B-290F-45A5-879B-8F0CA5801105}"/>
    <dgm:cxn modelId="{C324232E-F195-4143-98F0-BA641995DF19}" srcId="{C319CE56-1A4E-4FAA-96C1-B6F208EBF3A1}" destId="{65F37AAF-EC05-43A2-8DEF-D00B3E3773C5}" srcOrd="1" destOrd="0" parTransId="{255B5BD8-2074-4835-AB8A-41FBA375E317}" sibTransId="{A960316E-CA14-4EB5-A596-A8EECF5B3688}"/>
    <dgm:cxn modelId="{F3B66F6D-7C8A-45B3-A118-E994FC2D4BCC}" type="presOf" srcId="{C50E9F4F-3B49-4CFF-BEF8-F3A81EA888A6}" destId="{8EA859D8-8F86-4B18-B8C0-06BF48CE5E72}" srcOrd="0" destOrd="0" presId="urn:microsoft.com/office/officeart/2005/8/layout/vList5"/>
    <dgm:cxn modelId="{38552B69-8254-4A12-9BC2-A97FA7F04199}" type="presParOf" srcId="{04E614FE-B633-48B1-A8C9-6A8E09F7B331}" destId="{AA4E89C9-ABE3-4B96-8DC3-6F0DABB92F72}" srcOrd="0" destOrd="0" presId="urn:microsoft.com/office/officeart/2005/8/layout/vList5"/>
    <dgm:cxn modelId="{8F974C22-F466-4D70-B599-A7E7EEE9B757}" type="presParOf" srcId="{AA4E89C9-ABE3-4B96-8DC3-6F0DABB92F72}" destId="{2B1873F9-EEEB-4AA9-9EE0-E44E01D986F0}" srcOrd="0" destOrd="0" presId="urn:microsoft.com/office/officeart/2005/8/layout/vList5"/>
    <dgm:cxn modelId="{B143FCD9-35FD-48BF-A907-23BEDFF6A15C}" type="presParOf" srcId="{AA4E89C9-ABE3-4B96-8DC3-6F0DABB92F72}" destId="{647BA857-AB77-4619-922C-AB33DA91E5B7}" srcOrd="1" destOrd="0" presId="urn:microsoft.com/office/officeart/2005/8/layout/vList5"/>
    <dgm:cxn modelId="{4F0158CE-F8AC-4099-8C39-37C02520A330}" type="presParOf" srcId="{04E614FE-B633-48B1-A8C9-6A8E09F7B331}" destId="{FD4C823D-AE09-41DC-9A40-9C676C9C0D68}" srcOrd="1" destOrd="0" presId="urn:microsoft.com/office/officeart/2005/8/layout/vList5"/>
    <dgm:cxn modelId="{2C1EEDD7-9B0F-4636-AE49-27A0E6540344}" type="presParOf" srcId="{04E614FE-B633-48B1-A8C9-6A8E09F7B331}" destId="{40B9BFBD-DF77-4470-8D11-40278D3F6594}" srcOrd="2" destOrd="0" presId="urn:microsoft.com/office/officeart/2005/8/layout/vList5"/>
    <dgm:cxn modelId="{2C589717-1A80-4E86-94B7-F1540434144A}" type="presParOf" srcId="{40B9BFBD-DF77-4470-8D11-40278D3F6594}" destId="{0E0334C7-E1CF-4DF4-B666-63F582D3F376}" srcOrd="0" destOrd="0" presId="urn:microsoft.com/office/officeart/2005/8/layout/vList5"/>
    <dgm:cxn modelId="{32C2A756-DD0B-44E4-A4A6-8E5A25E7F91E}" type="presParOf" srcId="{40B9BFBD-DF77-4470-8D11-40278D3F6594}" destId="{8EA859D8-8F86-4B18-B8C0-06BF48CE5E72}" srcOrd="1" destOrd="0" presId="urn:microsoft.com/office/officeart/2005/8/layout/vList5"/>
    <dgm:cxn modelId="{38C25D41-BC92-43CD-AF97-F1786B96009A}" type="presParOf" srcId="{04E614FE-B633-48B1-A8C9-6A8E09F7B331}" destId="{2D235AD9-30E4-4167-A764-6C536EEBE5ED}" srcOrd="3" destOrd="0" presId="urn:microsoft.com/office/officeart/2005/8/layout/vList5"/>
    <dgm:cxn modelId="{D9852DE5-2F2A-4226-A233-539909278A4E}" type="presParOf" srcId="{04E614FE-B633-48B1-A8C9-6A8E09F7B331}" destId="{E40186BF-00A1-4272-8E89-0BFF84C9F6B4}" srcOrd="4" destOrd="0" presId="urn:microsoft.com/office/officeart/2005/8/layout/vList5"/>
    <dgm:cxn modelId="{9E62BAC5-FE45-4162-A66C-B4C19700FF76}" type="presParOf" srcId="{E40186BF-00A1-4272-8E89-0BFF84C9F6B4}" destId="{7E5BE3FD-6E0A-4F58-B570-D40E66EC5E0C}" srcOrd="0" destOrd="0" presId="urn:microsoft.com/office/officeart/2005/8/layout/vList5"/>
    <dgm:cxn modelId="{95D0969C-1BB0-456F-B87A-2935345B21F7}" type="presParOf" srcId="{E40186BF-00A1-4272-8E89-0BFF84C9F6B4}" destId="{5A813F11-D288-4953-B907-D9A4E5D49E7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D637D57-5CCB-4116-99F3-BCEEE74250FD}" type="doc">
      <dgm:prSet loTypeId="urn:microsoft.com/office/officeart/2011/layout/Tab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B117B948-7E4D-434B-8525-8234C2094C50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75A081E7-FB95-4D18-9B51-4C2E71CC2F97}" type="par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B24315D2-07C3-4BC1-AA96-6B05D3FF022B}" type="sibTrans" cxnId="{8F42B198-C856-4AE4-92E2-132674DCF66C}">
      <dgm:prSet/>
      <dgm:spPr/>
      <dgm:t>
        <a:bodyPr/>
        <a:lstStyle/>
        <a:p>
          <a:endParaRPr lang="zh-CN" altLang="en-US"/>
        </a:p>
      </dgm:t>
    </dgm:pt>
    <dgm:pt modelId="{D346CF06-EB2B-4A2B-8DE2-60FCB924DAD3}">
      <dgm:prSet phldrT="[文本]"/>
      <dgm:spPr/>
      <dgm:t>
        <a:bodyPr/>
        <a:lstStyle/>
        <a:p>
          <a:r>
            <a:rPr lang="zh-CN" altLang="en-US" dirty="0" smtClean="0"/>
            <a:t>背景</a:t>
          </a:r>
          <a:endParaRPr lang="en-US" altLang="zh-CN" dirty="0" smtClean="0"/>
        </a:p>
      </dgm:t>
    </dgm:pt>
    <dgm:pt modelId="{8EB20920-5F7F-4978-821E-51FBACE11099}" type="par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ED0B81ED-FD34-4854-80D4-11F503958705}" type="sibTrans" cxnId="{18D1AA23-5F6A-41FD-B849-C8973E42648E}">
      <dgm:prSet/>
      <dgm:spPr/>
      <dgm:t>
        <a:bodyPr/>
        <a:lstStyle/>
        <a:p>
          <a:endParaRPr lang="zh-CN" altLang="en-US"/>
        </a:p>
      </dgm:t>
    </dgm:pt>
    <dgm:pt modelId="{9E868BA6-BEE4-4C78-96C7-500B26748366}">
      <dgm:prSet phldrT="[文本]"/>
      <dgm:spPr/>
      <dgm:t>
        <a:bodyPr/>
        <a:lstStyle/>
        <a:p>
          <a:r>
            <a:rPr lang="en-US" altLang="zh-CN" dirty="0" smtClean="0"/>
            <a:t>2</a:t>
          </a:r>
          <a:endParaRPr lang="zh-CN" altLang="en-US" dirty="0"/>
        </a:p>
      </dgm:t>
    </dgm:pt>
    <dgm:pt modelId="{603481D0-BE16-4450-BE26-4DB9614DE0F6}" type="par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15C299F3-4995-4380-8851-31C49DD09EF5}" type="sibTrans" cxnId="{2490DAE4-A639-47A7-98BC-85AFE6D503BA}">
      <dgm:prSet/>
      <dgm:spPr/>
      <dgm:t>
        <a:bodyPr/>
        <a:lstStyle/>
        <a:p>
          <a:endParaRPr lang="zh-CN" altLang="en-US"/>
        </a:p>
      </dgm:t>
    </dgm:pt>
    <dgm:pt modelId="{3AFE1EBD-6CF7-45CC-98B9-4F29422ECB0B}">
      <dgm:prSet phldrT="[文本]"/>
      <dgm:spPr/>
      <dgm:t>
        <a:bodyPr/>
        <a:lstStyle/>
        <a:p>
          <a:r>
            <a:rPr lang="zh-CN" altLang="en-US" dirty="0" smtClean="0"/>
            <a:t>需求调研</a:t>
          </a:r>
          <a:endParaRPr lang="zh-CN" altLang="en-US" dirty="0"/>
        </a:p>
      </dgm:t>
    </dgm:pt>
    <dgm:pt modelId="{37E39BED-67CE-456A-BB19-B0E0EFAC000B}" type="par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D0A53FDE-8B5F-4746-8EAD-D049F5D36391}" type="sibTrans" cxnId="{3042A0F7-1DB9-4B03-AC78-5677270BED99}">
      <dgm:prSet/>
      <dgm:spPr/>
      <dgm:t>
        <a:bodyPr/>
        <a:lstStyle/>
        <a:p>
          <a:endParaRPr lang="zh-CN" altLang="en-US"/>
        </a:p>
      </dgm:t>
    </dgm:pt>
    <dgm:pt modelId="{00975495-A51D-48AC-9275-737EFDFFE647}">
      <dgm:prSet phldrT="[文本]"/>
      <dgm:spPr/>
      <dgm:t>
        <a:bodyPr/>
        <a:lstStyle/>
        <a:p>
          <a:r>
            <a:rPr lang="en-US" altLang="zh-CN" dirty="0" smtClean="0"/>
            <a:t>3</a:t>
          </a:r>
          <a:endParaRPr lang="zh-CN" altLang="en-US" dirty="0"/>
        </a:p>
      </dgm:t>
    </dgm:pt>
    <dgm:pt modelId="{100B62F1-9B22-40F5-BB58-B042AEEA9698}" type="par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FA7B06C2-A6F3-48A0-A342-595E4FFEE1A0}" type="sibTrans" cxnId="{85B04209-B731-461C-8088-77E8EE51EBA6}">
      <dgm:prSet/>
      <dgm:spPr/>
      <dgm:t>
        <a:bodyPr/>
        <a:lstStyle/>
        <a:p>
          <a:endParaRPr lang="zh-CN" altLang="en-US"/>
        </a:p>
      </dgm:t>
    </dgm:pt>
    <dgm:pt modelId="{542927D8-B09A-4E24-BF87-9EB11DB9C89C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02EFE009-F2A5-46C9-9E65-17D41B861979}" type="par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6D558875-0192-44C1-B3F9-66B31804DEDD}" type="sibTrans" cxnId="{E037DD79-2DF5-4975-B221-119005D4E1D6}">
      <dgm:prSet/>
      <dgm:spPr/>
      <dgm:t>
        <a:bodyPr/>
        <a:lstStyle/>
        <a:p>
          <a:endParaRPr lang="zh-CN" altLang="en-US"/>
        </a:p>
      </dgm:t>
    </dgm:pt>
    <dgm:pt modelId="{4A27CE89-DEF1-4ED2-98D4-AA257CD4A116}">
      <dgm:prSet phldrT="[文本]"/>
      <dgm:spPr/>
      <dgm:t>
        <a:bodyPr/>
        <a:lstStyle/>
        <a:p>
          <a:r>
            <a:rPr lang="en-US" altLang="zh-CN" dirty="0" smtClean="0"/>
            <a:t>4</a:t>
          </a:r>
          <a:endParaRPr lang="zh-CN" altLang="en-US" dirty="0"/>
        </a:p>
      </dgm:t>
    </dgm:pt>
    <dgm:pt modelId="{F0AE53F1-53B6-42D9-B913-333964AC0AC6}" type="par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891C6A7E-9B50-4E07-9BDC-73F86B34919C}" type="sibTrans" cxnId="{C26B21AA-9BB6-4809-B2C8-E2CD6365455F}">
      <dgm:prSet/>
      <dgm:spPr/>
      <dgm:t>
        <a:bodyPr/>
        <a:lstStyle/>
        <a:p>
          <a:endParaRPr lang="zh-CN" altLang="en-US"/>
        </a:p>
      </dgm:t>
    </dgm:pt>
    <dgm:pt modelId="{0218DE8F-CEE9-44C8-A55F-649789E2D9E9}">
      <dgm:prSet phldrT="[文本]"/>
      <dgm:spPr/>
      <dgm:t>
        <a:bodyPr/>
        <a:lstStyle/>
        <a:p>
          <a:r>
            <a:rPr lang="zh-CN" altLang="en-US" dirty="0" smtClean="0"/>
            <a:t>需求定义</a:t>
          </a:r>
          <a:endParaRPr lang="zh-CN" altLang="en-US" dirty="0"/>
        </a:p>
      </dgm:t>
    </dgm:pt>
    <dgm:pt modelId="{B8FD9B84-127C-4F0B-A9E1-0EAE1B08F55E}" type="par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5EF2C1B7-32CB-4B2B-AF8D-238C2DC11F4E}" type="sibTrans" cxnId="{3571D063-534D-4183-AC56-306891751D64}">
      <dgm:prSet/>
      <dgm:spPr/>
      <dgm:t>
        <a:bodyPr/>
        <a:lstStyle/>
        <a:p>
          <a:endParaRPr lang="zh-CN" altLang="en-US"/>
        </a:p>
      </dgm:t>
    </dgm:pt>
    <dgm:pt modelId="{F2F92444-A876-4CF5-B91C-44C1C865245B}" type="pres">
      <dgm:prSet presAssocID="{AD637D57-5CCB-4116-99F3-BCEEE74250F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E2C1535-70C3-49F9-A63E-0394C58311FD}" type="pres">
      <dgm:prSet presAssocID="{B117B948-7E4D-434B-8525-8234C2094C50}" presName="composite" presStyleCnt="0"/>
      <dgm:spPr/>
    </dgm:pt>
    <dgm:pt modelId="{8F441EF8-C6B1-4C79-AD12-4D90D9265126}" type="pres">
      <dgm:prSet presAssocID="{B117B948-7E4D-434B-8525-8234C2094C50}" presName="FirstChild" presStyleLbl="revTx" presStyleIdx="0" presStyleCnt="4" custScaleY="1216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C2FF-E6BA-4846-944E-3B1024DB1C71}" type="pres">
      <dgm:prSet presAssocID="{B117B948-7E4D-434B-8525-8234C2094C50}" presName="Parent" presStyleLbl="alignNode1" presStyleIdx="0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46F04B-CFBD-45F3-94FB-97C3C4188935}" type="pres">
      <dgm:prSet presAssocID="{B117B948-7E4D-434B-8525-8234C2094C50}" presName="Accent" presStyleLbl="parChTrans1D1" presStyleIdx="0" presStyleCnt="4"/>
      <dgm:spPr/>
    </dgm:pt>
    <dgm:pt modelId="{8CC9E379-6E31-4693-826B-8AC539EB3785}" type="pres">
      <dgm:prSet presAssocID="{B24315D2-07C3-4BC1-AA96-6B05D3FF022B}" presName="sibTrans" presStyleCnt="0"/>
      <dgm:spPr/>
    </dgm:pt>
    <dgm:pt modelId="{D7AF9729-34A2-4D5E-8168-1BE4CEDA0EED}" type="pres">
      <dgm:prSet presAssocID="{9E868BA6-BEE4-4C78-96C7-500B26748366}" presName="composite" presStyleCnt="0"/>
      <dgm:spPr/>
    </dgm:pt>
    <dgm:pt modelId="{AA789D5A-F7B3-446A-BC0C-F279B958EE4C}" type="pres">
      <dgm:prSet presAssocID="{9E868BA6-BEE4-4C78-96C7-500B26748366}" presName="FirstChild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33F192-2158-4572-AE57-0291D7EBA3D9}" type="pres">
      <dgm:prSet presAssocID="{9E868BA6-BEE4-4C78-96C7-500B26748366}" presName="Parent" presStyleLbl="alignNode1" presStyleIdx="1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B3E4DA-5791-468B-A20F-7DE311DC9EA0}" type="pres">
      <dgm:prSet presAssocID="{9E868BA6-BEE4-4C78-96C7-500B26748366}" presName="Accent" presStyleLbl="parChTrans1D1" presStyleIdx="1" presStyleCnt="4"/>
      <dgm:spPr/>
    </dgm:pt>
    <dgm:pt modelId="{14222AA9-727D-4EC2-9FC6-768806990008}" type="pres">
      <dgm:prSet presAssocID="{15C299F3-4995-4380-8851-31C49DD09EF5}" presName="sibTrans" presStyleCnt="0"/>
      <dgm:spPr/>
    </dgm:pt>
    <dgm:pt modelId="{31029DD8-C537-4A2F-8A43-8A870764CB89}" type="pres">
      <dgm:prSet presAssocID="{00975495-A51D-48AC-9275-737EFDFFE647}" presName="composite" presStyleCnt="0"/>
      <dgm:spPr/>
    </dgm:pt>
    <dgm:pt modelId="{86C0FE8E-CBA3-431A-BB90-BE747F995CD3}" type="pres">
      <dgm:prSet presAssocID="{00975495-A51D-48AC-9275-737EFDFFE647}" presName="FirstChild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6B97B6-F95A-4CBA-A6AB-64A24DD8FB8E}" type="pres">
      <dgm:prSet presAssocID="{00975495-A51D-48AC-9275-737EFDFFE647}" presName="Parent" presStyleLbl="alignNode1" presStyleIdx="2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1A186D-80E6-4093-B378-E2FCFFB4F893}" type="pres">
      <dgm:prSet presAssocID="{00975495-A51D-48AC-9275-737EFDFFE647}" presName="Accent" presStyleLbl="parChTrans1D1" presStyleIdx="2" presStyleCnt="4"/>
      <dgm:spPr/>
    </dgm:pt>
    <dgm:pt modelId="{8365CE3E-0BBB-4434-A6D9-3DE07FE8AA3A}" type="pres">
      <dgm:prSet presAssocID="{FA7B06C2-A6F3-48A0-A342-595E4FFEE1A0}" presName="sibTrans" presStyleCnt="0"/>
      <dgm:spPr/>
    </dgm:pt>
    <dgm:pt modelId="{B2FACF67-CCE6-46E9-AADB-348A650EF9EC}" type="pres">
      <dgm:prSet presAssocID="{4A27CE89-DEF1-4ED2-98D4-AA257CD4A116}" presName="composite" presStyleCnt="0"/>
      <dgm:spPr/>
    </dgm:pt>
    <dgm:pt modelId="{2399B9D0-6399-4437-90B5-35B0FF2FFB51}" type="pres">
      <dgm:prSet presAssocID="{4A27CE89-DEF1-4ED2-98D4-AA257CD4A116}" presName="FirstChild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0E52B4-4061-4869-B428-BB7AD940CB4D}" type="pres">
      <dgm:prSet presAssocID="{4A27CE89-DEF1-4ED2-98D4-AA257CD4A116}" presName="Parent" presStyleLbl="alignNode1" presStyleIdx="3" presStyleCnt="4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C23EED-4247-4891-A0DD-A5841022FFDF}" type="pres">
      <dgm:prSet presAssocID="{4A27CE89-DEF1-4ED2-98D4-AA257CD4A116}" presName="Accent" presStyleLbl="parChTrans1D1" presStyleIdx="3" presStyleCnt="4"/>
      <dgm:spPr/>
    </dgm:pt>
  </dgm:ptLst>
  <dgm:cxnLst>
    <dgm:cxn modelId="{D5D67F48-81F0-45F8-AEE8-AF84277926A8}" type="presOf" srcId="{00975495-A51D-48AC-9275-737EFDFFE647}" destId="{C86B97B6-F95A-4CBA-A6AB-64A24DD8FB8E}" srcOrd="0" destOrd="0" presId="urn:microsoft.com/office/officeart/2011/layout/TabList"/>
    <dgm:cxn modelId="{65B2D812-3EBB-4841-A028-BBF805FB4590}" type="presOf" srcId="{D346CF06-EB2B-4A2B-8DE2-60FCB924DAD3}" destId="{8F441EF8-C6B1-4C79-AD12-4D90D9265126}" srcOrd="0" destOrd="0" presId="urn:microsoft.com/office/officeart/2011/layout/TabList"/>
    <dgm:cxn modelId="{320AE1D7-6222-44F1-9B0A-29D6334F4266}" type="presOf" srcId="{B117B948-7E4D-434B-8525-8234C2094C50}" destId="{E8C7C2FF-E6BA-4846-944E-3B1024DB1C71}" srcOrd="0" destOrd="0" presId="urn:microsoft.com/office/officeart/2011/layout/TabList"/>
    <dgm:cxn modelId="{C26B21AA-9BB6-4809-B2C8-E2CD6365455F}" srcId="{AD637D57-5CCB-4116-99F3-BCEEE74250FD}" destId="{4A27CE89-DEF1-4ED2-98D4-AA257CD4A116}" srcOrd="3" destOrd="0" parTransId="{F0AE53F1-53B6-42D9-B913-333964AC0AC6}" sibTransId="{891C6A7E-9B50-4E07-9BDC-73F86B34919C}"/>
    <dgm:cxn modelId="{3571D063-534D-4183-AC56-306891751D64}" srcId="{4A27CE89-DEF1-4ED2-98D4-AA257CD4A116}" destId="{0218DE8F-CEE9-44C8-A55F-649789E2D9E9}" srcOrd="0" destOrd="0" parTransId="{B8FD9B84-127C-4F0B-A9E1-0EAE1B08F55E}" sibTransId="{5EF2C1B7-32CB-4B2B-AF8D-238C2DC11F4E}"/>
    <dgm:cxn modelId="{932495BA-6093-4A58-BD20-29ACA13CC625}" type="presOf" srcId="{3AFE1EBD-6CF7-45CC-98B9-4F29422ECB0B}" destId="{AA789D5A-F7B3-446A-BC0C-F279B958EE4C}" srcOrd="0" destOrd="0" presId="urn:microsoft.com/office/officeart/2011/layout/TabList"/>
    <dgm:cxn modelId="{3042A0F7-1DB9-4B03-AC78-5677270BED99}" srcId="{9E868BA6-BEE4-4C78-96C7-500B26748366}" destId="{3AFE1EBD-6CF7-45CC-98B9-4F29422ECB0B}" srcOrd="0" destOrd="0" parTransId="{37E39BED-67CE-456A-BB19-B0E0EFAC000B}" sibTransId="{D0A53FDE-8B5F-4746-8EAD-D049F5D36391}"/>
    <dgm:cxn modelId="{5D51525C-79AF-4D3C-9D12-FE3F4F0F96FD}" type="presOf" srcId="{542927D8-B09A-4E24-BF87-9EB11DB9C89C}" destId="{86C0FE8E-CBA3-431A-BB90-BE747F995CD3}" srcOrd="0" destOrd="0" presId="urn:microsoft.com/office/officeart/2011/layout/TabList"/>
    <dgm:cxn modelId="{16717B25-866F-491D-83B9-8715BFCA3A80}" type="presOf" srcId="{9E868BA6-BEE4-4C78-96C7-500B26748366}" destId="{5033F192-2158-4572-AE57-0291D7EBA3D9}" srcOrd="0" destOrd="0" presId="urn:microsoft.com/office/officeart/2011/layout/TabList"/>
    <dgm:cxn modelId="{41F0ED65-9BCD-4D10-8D56-1A1AC56D331D}" type="presOf" srcId="{AD637D57-5CCB-4116-99F3-BCEEE74250FD}" destId="{F2F92444-A876-4CF5-B91C-44C1C865245B}" srcOrd="0" destOrd="0" presId="urn:microsoft.com/office/officeart/2011/layout/TabList"/>
    <dgm:cxn modelId="{85B04209-B731-461C-8088-77E8EE51EBA6}" srcId="{AD637D57-5CCB-4116-99F3-BCEEE74250FD}" destId="{00975495-A51D-48AC-9275-737EFDFFE647}" srcOrd="2" destOrd="0" parTransId="{100B62F1-9B22-40F5-BB58-B042AEEA9698}" sibTransId="{FA7B06C2-A6F3-48A0-A342-595E4FFEE1A0}"/>
    <dgm:cxn modelId="{8F42B198-C856-4AE4-92E2-132674DCF66C}" srcId="{AD637D57-5CCB-4116-99F3-BCEEE74250FD}" destId="{B117B948-7E4D-434B-8525-8234C2094C50}" srcOrd="0" destOrd="0" parTransId="{75A081E7-FB95-4D18-9B51-4C2E71CC2F97}" sibTransId="{B24315D2-07C3-4BC1-AA96-6B05D3FF022B}"/>
    <dgm:cxn modelId="{2490DAE4-A639-47A7-98BC-85AFE6D503BA}" srcId="{AD637D57-5CCB-4116-99F3-BCEEE74250FD}" destId="{9E868BA6-BEE4-4C78-96C7-500B26748366}" srcOrd="1" destOrd="0" parTransId="{603481D0-BE16-4450-BE26-4DB9614DE0F6}" sibTransId="{15C299F3-4995-4380-8851-31C49DD09EF5}"/>
    <dgm:cxn modelId="{18D1AA23-5F6A-41FD-B849-C8973E42648E}" srcId="{B117B948-7E4D-434B-8525-8234C2094C50}" destId="{D346CF06-EB2B-4A2B-8DE2-60FCB924DAD3}" srcOrd="0" destOrd="0" parTransId="{8EB20920-5F7F-4978-821E-51FBACE11099}" sibTransId="{ED0B81ED-FD34-4854-80D4-11F503958705}"/>
    <dgm:cxn modelId="{967095BB-D729-4979-A6C9-0C71187A2CE5}" type="presOf" srcId="{4A27CE89-DEF1-4ED2-98D4-AA257CD4A116}" destId="{3B0E52B4-4061-4869-B428-BB7AD940CB4D}" srcOrd="0" destOrd="0" presId="urn:microsoft.com/office/officeart/2011/layout/TabList"/>
    <dgm:cxn modelId="{5004B856-E7E2-4CBC-9FD2-E903B3E5DD60}" type="presOf" srcId="{0218DE8F-CEE9-44C8-A55F-649789E2D9E9}" destId="{2399B9D0-6399-4437-90B5-35B0FF2FFB51}" srcOrd="0" destOrd="0" presId="urn:microsoft.com/office/officeart/2011/layout/TabList"/>
    <dgm:cxn modelId="{E037DD79-2DF5-4975-B221-119005D4E1D6}" srcId="{00975495-A51D-48AC-9275-737EFDFFE647}" destId="{542927D8-B09A-4E24-BF87-9EB11DB9C89C}" srcOrd="0" destOrd="0" parTransId="{02EFE009-F2A5-46C9-9E65-17D41B861979}" sibTransId="{6D558875-0192-44C1-B3F9-66B31804DEDD}"/>
    <dgm:cxn modelId="{2C41AB5E-4C81-4136-B752-1A2A03DA23BA}" type="presParOf" srcId="{F2F92444-A876-4CF5-B91C-44C1C865245B}" destId="{AE2C1535-70C3-49F9-A63E-0394C58311FD}" srcOrd="0" destOrd="0" presId="urn:microsoft.com/office/officeart/2011/layout/TabList"/>
    <dgm:cxn modelId="{4667CCB4-78B1-425F-819A-5F25C1FA17CB}" type="presParOf" srcId="{AE2C1535-70C3-49F9-A63E-0394C58311FD}" destId="{8F441EF8-C6B1-4C79-AD12-4D90D9265126}" srcOrd="0" destOrd="0" presId="urn:microsoft.com/office/officeart/2011/layout/TabList"/>
    <dgm:cxn modelId="{E305C371-C7C6-4AC0-9236-1E52E5C2FC98}" type="presParOf" srcId="{AE2C1535-70C3-49F9-A63E-0394C58311FD}" destId="{E8C7C2FF-E6BA-4846-944E-3B1024DB1C71}" srcOrd="1" destOrd="0" presId="urn:microsoft.com/office/officeart/2011/layout/TabList"/>
    <dgm:cxn modelId="{A9D7EC8B-7936-40C2-8486-46FFD5AD67F4}" type="presParOf" srcId="{AE2C1535-70C3-49F9-A63E-0394C58311FD}" destId="{4746F04B-CFBD-45F3-94FB-97C3C4188935}" srcOrd="2" destOrd="0" presId="urn:microsoft.com/office/officeart/2011/layout/TabList"/>
    <dgm:cxn modelId="{CC6A9663-DFDA-4AA9-9F0B-CC8460C94FD8}" type="presParOf" srcId="{F2F92444-A876-4CF5-B91C-44C1C865245B}" destId="{8CC9E379-6E31-4693-826B-8AC539EB3785}" srcOrd="1" destOrd="0" presId="urn:microsoft.com/office/officeart/2011/layout/TabList"/>
    <dgm:cxn modelId="{DA4D1276-E51A-4447-BC3B-8EC8FD5B868B}" type="presParOf" srcId="{F2F92444-A876-4CF5-B91C-44C1C865245B}" destId="{D7AF9729-34A2-4D5E-8168-1BE4CEDA0EED}" srcOrd="2" destOrd="0" presId="urn:microsoft.com/office/officeart/2011/layout/TabList"/>
    <dgm:cxn modelId="{BD88514B-01F5-46AD-823C-275F419C039B}" type="presParOf" srcId="{D7AF9729-34A2-4D5E-8168-1BE4CEDA0EED}" destId="{AA789D5A-F7B3-446A-BC0C-F279B958EE4C}" srcOrd="0" destOrd="0" presId="urn:microsoft.com/office/officeart/2011/layout/TabList"/>
    <dgm:cxn modelId="{47CE2495-0707-4283-A1EC-581803A8EFED}" type="presParOf" srcId="{D7AF9729-34A2-4D5E-8168-1BE4CEDA0EED}" destId="{5033F192-2158-4572-AE57-0291D7EBA3D9}" srcOrd="1" destOrd="0" presId="urn:microsoft.com/office/officeart/2011/layout/TabList"/>
    <dgm:cxn modelId="{2E8164F9-8D83-45CE-B8D8-B1383D7BF0E7}" type="presParOf" srcId="{D7AF9729-34A2-4D5E-8168-1BE4CEDA0EED}" destId="{F3B3E4DA-5791-468B-A20F-7DE311DC9EA0}" srcOrd="2" destOrd="0" presId="urn:microsoft.com/office/officeart/2011/layout/TabList"/>
    <dgm:cxn modelId="{765E9FAD-9DAB-44FD-BDE3-F5BC328B1E1E}" type="presParOf" srcId="{F2F92444-A876-4CF5-B91C-44C1C865245B}" destId="{14222AA9-727D-4EC2-9FC6-768806990008}" srcOrd="3" destOrd="0" presId="urn:microsoft.com/office/officeart/2011/layout/TabList"/>
    <dgm:cxn modelId="{FF9C367B-7EBA-429A-8C70-0259AC810F1B}" type="presParOf" srcId="{F2F92444-A876-4CF5-B91C-44C1C865245B}" destId="{31029DD8-C537-4A2F-8A43-8A870764CB89}" srcOrd="4" destOrd="0" presId="urn:microsoft.com/office/officeart/2011/layout/TabList"/>
    <dgm:cxn modelId="{E159D3B3-CED7-4811-80E4-7C98E13CA545}" type="presParOf" srcId="{31029DD8-C537-4A2F-8A43-8A870764CB89}" destId="{86C0FE8E-CBA3-431A-BB90-BE747F995CD3}" srcOrd="0" destOrd="0" presId="urn:microsoft.com/office/officeart/2011/layout/TabList"/>
    <dgm:cxn modelId="{81C6A909-DDF5-48CC-91D0-D0E2DECBCCB2}" type="presParOf" srcId="{31029DD8-C537-4A2F-8A43-8A870764CB89}" destId="{C86B97B6-F95A-4CBA-A6AB-64A24DD8FB8E}" srcOrd="1" destOrd="0" presId="urn:microsoft.com/office/officeart/2011/layout/TabList"/>
    <dgm:cxn modelId="{4F7306AC-4516-4642-A843-08AF44926F52}" type="presParOf" srcId="{31029DD8-C537-4A2F-8A43-8A870764CB89}" destId="{ED1A186D-80E6-4093-B378-E2FCFFB4F893}" srcOrd="2" destOrd="0" presId="urn:microsoft.com/office/officeart/2011/layout/TabList"/>
    <dgm:cxn modelId="{7D0B209E-618C-4CF4-AACF-94940EE1409F}" type="presParOf" srcId="{F2F92444-A876-4CF5-B91C-44C1C865245B}" destId="{8365CE3E-0BBB-4434-A6D9-3DE07FE8AA3A}" srcOrd="5" destOrd="0" presId="urn:microsoft.com/office/officeart/2011/layout/TabList"/>
    <dgm:cxn modelId="{830BD50F-9B95-441E-8741-F499EFAD2FFF}" type="presParOf" srcId="{F2F92444-A876-4CF5-B91C-44C1C865245B}" destId="{B2FACF67-CCE6-46E9-AADB-348A650EF9EC}" srcOrd="6" destOrd="0" presId="urn:microsoft.com/office/officeart/2011/layout/TabList"/>
    <dgm:cxn modelId="{C3FCCAC4-C92E-4D2B-B96F-38FFE32738C5}" type="presParOf" srcId="{B2FACF67-CCE6-46E9-AADB-348A650EF9EC}" destId="{2399B9D0-6399-4437-90B5-35B0FF2FFB51}" srcOrd="0" destOrd="0" presId="urn:microsoft.com/office/officeart/2011/layout/TabList"/>
    <dgm:cxn modelId="{84DEEA1E-B5AE-40DB-B13A-5A18AD27EFDD}" type="presParOf" srcId="{B2FACF67-CCE6-46E9-AADB-348A650EF9EC}" destId="{3B0E52B4-4061-4869-B428-BB7AD940CB4D}" srcOrd="1" destOrd="0" presId="urn:microsoft.com/office/officeart/2011/layout/TabList"/>
    <dgm:cxn modelId="{2E5AE426-783B-4FFA-A44E-6B3F0D826884}" type="presParOf" srcId="{B2FACF67-CCE6-46E9-AADB-348A650EF9EC}" destId="{8EC23EED-4247-4891-A0DD-A5841022FFDF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B3BE9CA-14F8-4985-A714-ADC800C3CC87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57FFBCD-DDBB-42E8-8EB9-57273B0C745F}">
      <dgm:prSet phldrT="[文本]"/>
      <dgm:spPr/>
      <dgm:t>
        <a:bodyPr/>
        <a:lstStyle/>
        <a:p>
          <a:r>
            <a:rPr lang="zh-CN" altLang="en-US" dirty="0" smtClean="0"/>
            <a:t>一</a:t>
          </a:r>
          <a:endParaRPr lang="zh-CN" altLang="en-US" dirty="0"/>
        </a:p>
      </dgm:t>
    </dgm:pt>
    <dgm:pt modelId="{5790D337-5B19-473C-A871-C226C6C9CCE3}" type="parTrans" cxnId="{11E7ED71-3761-493C-9812-ABB238AE8B8F}">
      <dgm:prSet/>
      <dgm:spPr/>
      <dgm:t>
        <a:bodyPr/>
        <a:lstStyle/>
        <a:p>
          <a:endParaRPr lang="zh-CN" altLang="en-US"/>
        </a:p>
      </dgm:t>
    </dgm:pt>
    <dgm:pt modelId="{E29C8846-6612-4348-B9FE-E27F6B32B537}" type="sibTrans" cxnId="{11E7ED71-3761-493C-9812-ABB238AE8B8F}">
      <dgm:prSet/>
      <dgm:spPr/>
      <dgm:t>
        <a:bodyPr/>
        <a:lstStyle/>
        <a:p>
          <a:endParaRPr lang="zh-CN" altLang="en-US"/>
        </a:p>
      </dgm:t>
    </dgm:pt>
    <dgm:pt modelId="{8BF58576-6BB4-4AAF-AD6D-5DC83DCB23DC}">
      <dgm:prSet phldrT="[文本]"/>
      <dgm:spPr/>
      <dgm:t>
        <a:bodyPr/>
        <a:lstStyle/>
        <a:p>
          <a:r>
            <a:rPr lang="zh-CN" altLang="en-US" dirty="0" smtClean="0"/>
            <a:t>提交订单</a:t>
          </a:r>
          <a:endParaRPr lang="zh-CN" altLang="en-US" dirty="0"/>
        </a:p>
      </dgm:t>
    </dgm:pt>
    <dgm:pt modelId="{CDFEE019-5D09-4933-8B25-5C0B63BFEB51}" type="parTrans" cxnId="{9C67E0AC-9DAA-438D-8ED8-CAE701D55D7A}">
      <dgm:prSet/>
      <dgm:spPr/>
      <dgm:t>
        <a:bodyPr/>
        <a:lstStyle/>
        <a:p>
          <a:endParaRPr lang="zh-CN" altLang="en-US"/>
        </a:p>
      </dgm:t>
    </dgm:pt>
    <dgm:pt modelId="{B7E9D029-A9B4-42DA-A3BB-A6FCDA0E289C}" type="sibTrans" cxnId="{9C67E0AC-9DAA-438D-8ED8-CAE701D55D7A}">
      <dgm:prSet/>
      <dgm:spPr/>
      <dgm:t>
        <a:bodyPr/>
        <a:lstStyle/>
        <a:p>
          <a:endParaRPr lang="zh-CN" altLang="en-US"/>
        </a:p>
      </dgm:t>
    </dgm:pt>
    <dgm:pt modelId="{4E045668-339E-4610-B2C1-387A28B3B20C}">
      <dgm:prSet phldrT="[文本]"/>
      <dgm:spPr/>
      <dgm:t>
        <a:bodyPr/>
        <a:lstStyle/>
        <a:p>
          <a:r>
            <a:rPr lang="zh-CN" altLang="en-US" dirty="0" smtClean="0"/>
            <a:t>二</a:t>
          </a:r>
          <a:endParaRPr lang="zh-CN" altLang="en-US" dirty="0"/>
        </a:p>
      </dgm:t>
    </dgm:pt>
    <dgm:pt modelId="{559B1712-8A07-41A5-B47B-D99D1F3D1C5A}" type="parTrans" cxnId="{86036130-9567-401F-BF0A-5CCC4833959B}">
      <dgm:prSet/>
      <dgm:spPr/>
      <dgm:t>
        <a:bodyPr/>
        <a:lstStyle/>
        <a:p>
          <a:endParaRPr lang="zh-CN" altLang="en-US"/>
        </a:p>
      </dgm:t>
    </dgm:pt>
    <dgm:pt modelId="{8438071E-BBF8-42F4-9982-ABE32AA98701}" type="sibTrans" cxnId="{86036130-9567-401F-BF0A-5CCC4833959B}">
      <dgm:prSet/>
      <dgm:spPr/>
      <dgm:t>
        <a:bodyPr/>
        <a:lstStyle/>
        <a:p>
          <a:endParaRPr lang="zh-CN" altLang="en-US"/>
        </a:p>
      </dgm:t>
    </dgm:pt>
    <dgm:pt modelId="{F410F450-3283-4790-B922-631F18BCFC0D}">
      <dgm:prSet phldrT="[文本]"/>
      <dgm:spPr/>
      <dgm:t>
        <a:bodyPr/>
        <a:lstStyle/>
        <a:p>
          <a:r>
            <a:rPr lang="zh-CN" altLang="en-US" dirty="0" smtClean="0"/>
            <a:t>查看订单</a:t>
          </a:r>
          <a:endParaRPr lang="zh-CN" altLang="en-US" dirty="0"/>
        </a:p>
      </dgm:t>
    </dgm:pt>
    <dgm:pt modelId="{188B3A51-0C99-4B26-A9F8-470C0B0DEE9A}" type="parTrans" cxnId="{88E98F12-0904-4F68-8B34-0BCEA40E1C3E}">
      <dgm:prSet/>
      <dgm:spPr/>
      <dgm:t>
        <a:bodyPr/>
        <a:lstStyle/>
        <a:p>
          <a:endParaRPr lang="zh-CN" altLang="en-US"/>
        </a:p>
      </dgm:t>
    </dgm:pt>
    <dgm:pt modelId="{286C81F2-20DC-47BD-B886-E82AADECBC15}" type="sibTrans" cxnId="{88E98F12-0904-4F68-8B34-0BCEA40E1C3E}">
      <dgm:prSet/>
      <dgm:spPr/>
      <dgm:t>
        <a:bodyPr/>
        <a:lstStyle/>
        <a:p>
          <a:endParaRPr lang="zh-CN" altLang="en-US"/>
        </a:p>
      </dgm:t>
    </dgm:pt>
    <dgm:pt modelId="{750AC6BB-DA41-4E34-A9E9-881B6D7848EC}">
      <dgm:prSet phldrT="[文本]"/>
      <dgm:spPr/>
      <dgm:t>
        <a:bodyPr/>
        <a:lstStyle/>
        <a:p>
          <a:r>
            <a:rPr lang="zh-CN" altLang="en-US" dirty="0" smtClean="0"/>
            <a:t>三</a:t>
          </a:r>
          <a:endParaRPr lang="zh-CN" altLang="en-US" dirty="0"/>
        </a:p>
      </dgm:t>
    </dgm:pt>
    <dgm:pt modelId="{4518A1E2-D024-4A45-BE6B-508EA85BB65C}" type="parTrans" cxnId="{266FB997-A18D-49AC-A4BE-63D5ACA302AC}">
      <dgm:prSet/>
      <dgm:spPr/>
      <dgm:t>
        <a:bodyPr/>
        <a:lstStyle/>
        <a:p>
          <a:endParaRPr lang="zh-CN" altLang="en-US"/>
        </a:p>
      </dgm:t>
    </dgm:pt>
    <dgm:pt modelId="{36482E94-7240-44F7-B3B9-A81302540DF0}" type="sibTrans" cxnId="{266FB997-A18D-49AC-A4BE-63D5ACA302AC}">
      <dgm:prSet/>
      <dgm:spPr/>
      <dgm:t>
        <a:bodyPr/>
        <a:lstStyle/>
        <a:p>
          <a:endParaRPr lang="zh-CN" altLang="en-US"/>
        </a:p>
      </dgm:t>
    </dgm:pt>
    <dgm:pt modelId="{151FDCCB-517F-4B8E-9829-FFF2B81B8C03}">
      <dgm:prSet phldrT="[文本]"/>
      <dgm:spPr/>
      <dgm:t>
        <a:bodyPr/>
        <a:lstStyle/>
        <a:p>
          <a:r>
            <a:rPr lang="zh-CN" altLang="en-US" dirty="0" smtClean="0"/>
            <a:t>查看附近商家店铺</a:t>
          </a:r>
          <a:endParaRPr lang="zh-CN" altLang="en-US" dirty="0"/>
        </a:p>
      </dgm:t>
    </dgm:pt>
    <dgm:pt modelId="{4D838D24-4DDC-4D47-B651-36D44415BC82}" type="parTrans" cxnId="{28286D95-09D1-461D-BF37-7D520A8D071C}">
      <dgm:prSet/>
      <dgm:spPr/>
      <dgm:t>
        <a:bodyPr/>
        <a:lstStyle/>
        <a:p>
          <a:endParaRPr lang="zh-CN" altLang="en-US"/>
        </a:p>
      </dgm:t>
    </dgm:pt>
    <dgm:pt modelId="{A0FB22F1-FA54-4256-B24A-842903D41C69}" type="sibTrans" cxnId="{28286D95-09D1-461D-BF37-7D520A8D071C}">
      <dgm:prSet/>
      <dgm:spPr/>
      <dgm:t>
        <a:bodyPr/>
        <a:lstStyle/>
        <a:p>
          <a:endParaRPr lang="zh-CN" altLang="en-US"/>
        </a:p>
      </dgm:t>
    </dgm:pt>
    <dgm:pt modelId="{5692859E-DF0B-44B4-95CC-E38689DC878D}">
      <dgm:prSet phldrT="[文本]"/>
      <dgm:spPr/>
      <dgm:t>
        <a:bodyPr/>
        <a:lstStyle/>
        <a:p>
          <a:r>
            <a:rPr lang="zh-CN" altLang="en-US" dirty="0" smtClean="0"/>
            <a:t>四</a:t>
          </a:r>
          <a:endParaRPr lang="zh-CN" altLang="en-US" dirty="0"/>
        </a:p>
      </dgm:t>
    </dgm:pt>
    <dgm:pt modelId="{6005B35C-7AC6-4BD2-8D84-8F44E0DF9062}" type="parTrans" cxnId="{6B0218C1-E81B-4D10-BBF3-52D8AE3EEF1E}">
      <dgm:prSet/>
      <dgm:spPr/>
      <dgm:t>
        <a:bodyPr/>
        <a:lstStyle/>
        <a:p>
          <a:endParaRPr lang="zh-CN" altLang="en-US"/>
        </a:p>
      </dgm:t>
    </dgm:pt>
    <dgm:pt modelId="{7B2DF111-5E75-486D-A04A-004D8978879C}" type="sibTrans" cxnId="{6B0218C1-E81B-4D10-BBF3-52D8AE3EEF1E}">
      <dgm:prSet/>
      <dgm:spPr/>
      <dgm:t>
        <a:bodyPr/>
        <a:lstStyle/>
        <a:p>
          <a:endParaRPr lang="zh-CN" altLang="en-US"/>
        </a:p>
      </dgm:t>
    </dgm:pt>
    <dgm:pt modelId="{06B33187-C3BB-4D09-AB8B-1FDC6AD5AB61}">
      <dgm:prSet phldrT="[文本]"/>
      <dgm:spPr/>
      <dgm:t>
        <a:bodyPr/>
        <a:lstStyle/>
        <a:p>
          <a:r>
            <a:rPr lang="zh-CN" altLang="en-US" dirty="0" smtClean="0"/>
            <a:t>查看配送进度</a:t>
          </a:r>
          <a:endParaRPr lang="zh-CN" altLang="en-US" dirty="0"/>
        </a:p>
      </dgm:t>
    </dgm:pt>
    <dgm:pt modelId="{5390CC5B-5133-4E4F-B00D-B1B240679F8F}" type="parTrans" cxnId="{28FC9E53-F20C-4284-A464-854244748654}">
      <dgm:prSet/>
      <dgm:spPr/>
      <dgm:t>
        <a:bodyPr/>
        <a:lstStyle/>
        <a:p>
          <a:endParaRPr lang="zh-CN" altLang="en-US"/>
        </a:p>
      </dgm:t>
    </dgm:pt>
    <dgm:pt modelId="{29583C8E-4C8A-420A-9B26-890D5B31483D}" type="sibTrans" cxnId="{28FC9E53-F20C-4284-A464-854244748654}">
      <dgm:prSet/>
      <dgm:spPr/>
      <dgm:t>
        <a:bodyPr/>
        <a:lstStyle/>
        <a:p>
          <a:endParaRPr lang="zh-CN" altLang="en-US"/>
        </a:p>
      </dgm:t>
    </dgm:pt>
    <dgm:pt modelId="{EC44B5FC-CAFA-4BE1-B03F-E37F4DD80450}">
      <dgm:prSet phldrT="[文本]"/>
      <dgm:spPr/>
      <dgm:t>
        <a:bodyPr/>
        <a:lstStyle/>
        <a:p>
          <a:r>
            <a:rPr lang="zh-CN" altLang="en-US" dirty="0" smtClean="0"/>
            <a:t>五</a:t>
          </a:r>
          <a:endParaRPr lang="zh-CN" altLang="en-US" dirty="0"/>
        </a:p>
      </dgm:t>
    </dgm:pt>
    <dgm:pt modelId="{954637FA-2E6F-42D3-BEB0-E61C41138A95}" type="parTrans" cxnId="{BFFED392-FA12-44AD-A8E9-453992819254}">
      <dgm:prSet/>
      <dgm:spPr/>
    </dgm:pt>
    <dgm:pt modelId="{85418CFB-B6D6-4C1B-B6F6-EFEAD1C2CC1E}" type="sibTrans" cxnId="{BFFED392-FA12-44AD-A8E9-453992819254}">
      <dgm:prSet/>
      <dgm:spPr/>
    </dgm:pt>
    <dgm:pt modelId="{A57D5864-5A5F-4387-BA9F-CCF8D9D50003}">
      <dgm:prSet phldrT="[文本]"/>
      <dgm:spPr/>
      <dgm:t>
        <a:bodyPr/>
        <a:lstStyle/>
        <a:p>
          <a:r>
            <a:rPr lang="zh-CN" altLang="en-US" dirty="0" smtClean="0"/>
            <a:t>登录注册</a:t>
          </a:r>
          <a:endParaRPr lang="zh-CN" altLang="en-US" dirty="0"/>
        </a:p>
      </dgm:t>
    </dgm:pt>
    <dgm:pt modelId="{58EBFB59-5662-4DE7-BCD7-C2AC6A78A017}" type="parTrans" cxnId="{FF35A2F3-E5E6-4598-9FD3-99134AF240A2}">
      <dgm:prSet/>
      <dgm:spPr/>
    </dgm:pt>
    <dgm:pt modelId="{A5C281A4-703E-4419-9ABB-35D4043954CD}" type="sibTrans" cxnId="{FF35A2F3-E5E6-4598-9FD3-99134AF240A2}">
      <dgm:prSet/>
      <dgm:spPr/>
    </dgm:pt>
    <dgm:pt modelId="{C590189A-81C6-495A-B4F0-493D819FF1F4}" type="pres">
      <dgm:prSet presAssocID="{DB3BE9CA-14F8-4985-A714-ADC800C3CC8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C8184F-BF42-48C4-9B82-036EDA239468}" type="pres">
      <dgm:prSet presAssocID="{257FFBCD-DDBB-42E8-8EB9-57273B0C745F}" presName="linNode" presStyleCnt="0"/>
      <dgm:spPr/>
    </dgm:pt>
    <dgm:pt modelId="{DEF2B8DD-245C-4481-85E3-F65B0B02EE7C}" type="pres">
      <dgm:prSet presAssocID="{257FFBCD-DDBB-42E8-8EB9-57273B0C745F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412A49-93CD-4857-824D-CB904765F76F}" type="pres">
      <dgm:prSet presAssocID="{257FFBCD-DDBB-42E8-8EB9-57273B0C745F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7813FA-1004-46CE-AB80-4501D7AAB09E}" type="pres">
      <dgm:prSet presAssocID="{E29C8846-6612-4348-B9FE-E27F6B32B537}" presName="sp" presStyleCnt="0"/>
      <dgm:spPr/>
    </dgm:pt>
    <dgm:pt modelId="{A32D76F2-C09C-4B74-8168-1B15166E5648}" type="pres">
      <dgm:prSet presAssocID="{4E045668-339E-4610-B2C1-387A28B3B20C}" presName="linNode" presStyleCnt="0"/>
      <dgm:spPr/>
    </dgm:pt>
    <dgm:pt modelId="{EB8FDA87-51FA-4F08-A468-34C9DCD5C95B}" type="pres">
      <dgm:prSet presAssocID="{4E045668-339E-4610-B2C1-387A28B3B20C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724D94-9281-44D3-881F-7DCB9B2D4A27}" type="pres">
      <dgm:prSet presAssocID="{4E045668-339E-4610-B2C1-387A28B3B20C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4E6B5B-0F7D-49EF-9CD7-6467D4741671}" type="pres">
      <dgm:prSet presAssocID="{8438071E-BBF8-42F4-9982-ABE32AA98701}" presName="sp" presStyleCnt="0"/>
      <dgm:spPr/>
    </dgm:pt>
    <dgm:pt modelId="{47583BFC-8014-4ED3-B8CC-68EFB0E6A4EB}" type="pres">
      <dgm:prSet presAssocID="{750AC6BB-DA41-4E34-A9E9-881B6D7848EC}" presName="linNode" presStyleCnt="0"/>
      <dgm:spPr/>
    </dgm:pt>
    <dgm:pt modelId="{FEBFE838-031A-4FB4-A541-0B9546A0A518}" type="pres">
      <dgm:prSet presAssocID="{750AC6BB-DA41-4E34-A9E9-881B6D7848EC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280CD5-E867-4A55-9DEA-8F90F67D0880}" type="pres">
      <dgm:prSet presAssocID="{750AC6BB-DA41-4E34-A9E9-881B6D7848EC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765AF4-C581-45F5-938E-AF406D047A02}" type="pres">
      <dgm:prSet presAssocID="{36482E94-7240-44F7-B3B9-A81302540DF0}" presName="sp" presStyleCnt="0"/>
      <dgm:spPr/>
    </dgm:pt>
    <dgm:pt modelId="{E86FE842-D601-48E3-A712-4728F02CAF69}" type="pres">
      <dgm:prSet presAssocID="{5692859E-DF0B-44B4-95CC-E38689DC878D}" presName="linNode" presStyleCnt="0"/>
      <dgm:spPr/>
    </dgm:pt>
    <dgm:pt modelId="{9B926EB1-7DD4-4AB2-AF8B-C62A1E808CBC}" type="pres">
      <dgm:prSet presAssocID="{5692859E-DF0B-44B4-95CC-E38689DC878D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D663DE-019F-4C2B-82B3-7E71B359B0FD}" type="pres">
      <dgm:prSet presAssocID="{5692859E-DF0B-44B4-95CC-E38689DC878D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02BBBF-1C0B-4DB1-8849-20B19C77E35B}" type="pres">
      <dgm:prSet presAssocID="{7B2DF111-5E75-486D-A04A-004D8978879C}" presName="sp" presStyleCnt="0"/>
      <dgm:spPr/>
    </dgm:pt>
    <dgm:pt modelId="{31D5AF90-A196-4978-B08B-6F9A8992A4D0}" type="pres">
      <dgm:prSet presAssocID="{EC44B5FC-CAFA-4BE1-B03F-E37F4DD80450}" presName="linNode" presStyleCnt="0"/>
      <dgm:spPr/>
    </dgm:pt>
    <dgm:pt modelId="{F9F72917-CFCC-435A-976C-55FF547FFCE4}" type="pres">
      <dgm:prSet presAssocID="{EC44B5FC-CAFA-4BE1-B03F-E37F4DD80450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BC3F93-B8EA-42D4-BDBC-CDB2B73534DC}" type="pres">
      <dgm:prSet presAssocID="{EC44B5FC-CAFA-4BE1-B03F-E37F4DD80450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ABB416-4B9E-436D-B724-3563A9ED6C0C}" type="presOf" srcId="{750AC6BB-DA41-4E34-A9E9-881B6D7848EC}" destId="{FEBFE838-031A-4FB4-A541-0B9546A0A518}" srcOrd="0" destOrd="0" presId="urn:microsoft.com/office/officeart/2005/8/layout/vList5"/>
    <dgm:cxn modelId="{53953EED-5E1D-468B-8945-D9B3F3044F7A}" type="presOf" srcId="{F410F450-3283-4790-B922-631F18BCFC0D}" destId="{FD724D94-9281-44D3-881F-7DCB9B2D4A27}" srcOrd="0" destOrd="0" presId="urn:microsoft.com/office/officeart/2005/8/layout/vList5"/>
    <dgm:cxn modelId="{88E98F12-0904-4F68-8B34-0BCEA40E1C3E}" srcId="{4E045668-339E-4610-B2C1-387A28B3B20C}" destId="{F410F450-3283-4790-B922-631F18BCFC0D}" srcOrd="0" destOrd="0" parTransId="{188B3A51-0C99-4B26-A9F8-470C0B0DEE9A}" sibTransId="{286C81F2-20DC-47BD-B886-E82AADECBC15}"/>
    <dgm:cxn modelId="{9C67E0AC-9DAA-438D-8ED8-CAE701D55D7A}" srcId="{257FFBCD-DDBB-42E8-8EB9-57273B0C745F}" destId="{8BF58576-6BB4-4AAF-AD6D-5DC83DCB23DC}" srcOrd="0" destOrd="0" parTransId="{CDFEE019-5D09-4933-8B25-5C0B63BFEB51}" sibTransId="{B7E9D029-A9B4-42DA-A3BB-A6FCDA0E289C}"/>
    <dgm:cxn modelId="{266FB997-A18D-49AC-A4BE-63D5ACA302AC}" srcId="{DB3BE9CA-14F8-4985-A714-ADC800C3CC87}" destId="{750AC6BB-DA41-4E34-A9E9-881B6D7848EC}" srcOrd="2" destOrd="0" parTransId="{4518A1E2-D024-4A45-BE6B-508EA85BB65C}" sibTransId="{36482E94-7240-44F7-B3B9-A81302540DF0}"/>
    <dgm:cxn modelId="{5BE4CC69-903D-45B9-B718-10857989E9F5}" type="presOf" srcId="{A57D5864-5A5F-4387-BA9F-CCF8D9D50003}" destId="{2BBC3F93-B8EA-42D4-BDBC-CDB2B73534DC}" srcOrd="0" destOrd="0" presId="urn:microsoft.com/office/officeart/2005/8/layout/vList5"/>
    <dgm:cxn modelId="{39A141A8-5D93-414D-92D5-D9D2225CBD54}" type="presOf" srcId="{DB3BE9CA-14F8-4985-A714-ADC800C3CC87}" destId="{C590189A-81C6-495A-B4F0-493D819FF1F4}" srcOrd="0" destOrd="0" presId="urn:microsoft.com/office/officeart/2005/8/layout/vList5"/>
    <dgm:cxn modelId="{4867A4F8-B98B-4BFC-B7AD-AF21700FF1D2}" type="presOf" srcId="{8BF58576-6BB4-4AAF-AD6D-5DC83DCB23DC}" destId="{F7412A49-93CD-4857-824D-CB904765F76F}" srcOrd="0" destOrd="0" presId="urn:microsoft.com/office/officeart/2005/8/layout/vList5"/>
    <dgm:cxn modelId="{2439DF32-720F-4131-BA5C-67148C1D5732}" type="presOf" srcId="{257FFBCD-DDBB-42E8-8EB9-57273B0C745F}" destId="{DEF2B8DD-245C-4481-85E3-F65B0B02EE7C}" srcOrd="0" destOrd="0" presId="urn:microsoft.com/office/officeart/2005/8/layout/vList5"/>
    <dgm:cxn modelId="{DD305329-410A-4CE9-B769-1C7252185193}" type="presOf" srcId="{5692859E-DF0B-44B4-95CC-E38689DC878D}" destId="{9B926EB1-7DD4-4AB2-AF8B-C62A1E808CBC}" srcOrd="0" destOrd="0" presId="urn:microsoft.com/office/officeart/2005/8/layout/vList5"/>
    <dgm:cxn modelId="{28FC9E53-F20C-4284-A464-854244748654}" srcId="{5692859E-DF0B-44B4-95CC-E38689DC878D}" destId="{06B33187-C3BB-4D09-AB8B-1FDC6AD5AB61}" srcOrd="0" destOrd="0" parTransId="{5390CC5B-5133-4E4F-B00D-B1B240679F8F}" sibTransId="{29583C8E-4C8A-420A-9B26-890D5B31483D}"/>
    <dgm:cxn modelId="{4A05E13A-6A30-46C5-BD3E-D26BC3F7BE8F}" type="presOf" srcId="{4E045668-339E-4610-B2C1-387A28B3B20C}" destId="{EB8FDA87-51FA-4F08-A468-34C9DCD5C95B}" srcOrd="0" destOrd="0" presId="urn:microsoft.com/office/officeart/2005/8/layout/vList5"/>
    <dgm:cxn modelId="{FF35A2F3-E5E6-4598-9FD3-99134AF240A2}" srcId="{EC44B5FC-CAFA-4BE1-B03F-E37F4DD80450}" destId="{A57D5864-5A5F-4387-BA9F-CCF8D9D50003}" srcOrd="0" destOrd="0" parTransId="{58EBFB59-5662-4DE7-BCD7-C2AC6A78A017}" sibTransId="{A5C281A4-703E-4419-9ABB-35D4043954CD}"/>
    <dgm:cxn modelId="{6B0218C1-E81B-4D10-BBF3-52D8AE3EEF1E}" srcId="{DB3BE9CA-14F8-4985-A714-ADC800C3CC87}" destId="{5692859E-DF0B-44B4-95CC-E38689DC878D}" srcOrd="3" destOrd="0" parTransId="{6005B35C-7AC6-4BD2-8D84-8F44E0DF9062}" sibTransId="{7B2DF111-5E75-486D-A04A-004D8978879C}"/>
    <dgm:cxn modelId="{0D5D3882-D051-4F3B-9CD5-E2A5BE7574F8}" type="presOf" srcId="{06B33187-C3BB-4D09-AB8B-1FDC6AD5AB61}" destId="{24D663DE-019F-4C2B-82B3-7E71B359B0FD}" srcOrd="0" destOrd="0" presId="urn:microsoft.com/office/officeart/2005/8/layout/vList5"/>
    <dgm:cxn modelId="{67353917-2912-41EB-8D76-7F997CFDED6A}" type="presOf" srcId="{EC44B5FC-CAFA-4BE1-B03F-E37F4DD80450}" destId="{F9F72917-CFCC-435A-976C-55FF547FFCE4}" srcOrd="0" destOrd="0" presId="urn:microsoft.com/office/officeart/2005/8/layout/vList5"/>
    <dgm:cxn modelId="{BFFED392-FA12-44AD-A8E9-453992819254}" srcId="{DB3BE9CA-14F8-4985-A714-ADC800C3CC87}" destId="{EC44B5FC-CAFA-4BE1-B03F-E37F4DD80450}" srcOrd="4" destOrd="0" parTransId="{954637FA-2E6F-42D3-BEB0-E61C41138A95}" sibTransId="{85418CFB-B6D6-4C1B-B6F6-EFEAD1C2CC1E}"/>
    <dgm:cxn modelId="{28286D95-09D1-461D-BF37-7D520A8D071C}" srcId="{750AC6BB-DA41-4E34-A9E9-881B6D7848EC}" destId="{151FDCCB-517F-4B8E-9829-FFF2B81B8C03}" srcOrd="0" destOrd="0" parTransId="{4D838D24-4DDC-4D47-B651-36D44415BC82}" sibTransId="{A0FB22F1-FA54-4256-B24A-842903D41C69}"/>
    <dgm:cxn modelId="{B4E5C0D5-A6A6-48F2-8E1C-05F9ECCFE7B5}" type="presOf" srcId="{151FDCCB-517F-4B8E-9829-FFF2B81B8C03}" destId="{E6280CD5-E867-4A55-9DEA-8F90F67D0880}" srcOrd="0" destOrd="0" presId="urn:microsoft.com/office/officeart/2005/8/layout/vList5"/>
    <dgm:cxn modelId="{11E7ED71-3761-493C-9812-ABB238AE8B8F}" srcId="{DB3BE9CA-14F8-4985-A714-ADC800C3CC87}" destId="{257FFBCD-DDBB-42E8-8EB9-57273B0C745F}" srcOrd="0" destOrd="0" parTransId="{5790D337-5B19-473C-A871-C226C6C9CCE3}" sibTransId="{E29C8846-6612-4348-B9FE-E27F6B32B537}"/>
    <dgm:cxn modelId="{86036130-9567-401F-BF0A-5CCC4833959B}" srcId="{DB3BE9CA-14F8-4985-A714-ADC800C3CC87}" destId="{4E045668-339E-4610-B2C1-387A28B3B20C}" srcOrd="1" destOrd="0" parTransId="{559B1712-8A07-41A5-B47B-D99D1F3D1C5A}" sibTransId="{8438071E-BBF8-42F4-9982-ABE32AA98701}"/>
    <dgm:cxn modelId="{59E35004-47C3-45A5-8037-65AB142BB415}" type="presParOf" srcId="{C590189A-81C6-495A-B4F0-493D819FF1F4}" destId="{1FC8184F-BF42-48C4-9B82-036EDA239468}" srcOrd="0" destOrd="0" presId="urn:microsoft.com/office/officeart/2005/8/layout/vList5"/>
    <dgm:cxn modelId="{F76FDBB9-B02F-440E-AC33-79C8B481742C}" type="presParOf" srcId="{1FC8184F-BF42-48C4-9B82-036EDA239468}" destId="{DEF2B8DD-245C-4481-85E3-F65B0B02EE7C}" srcOrd="0" destOrd="0" presId="urn:microsoft.com/office/officeart/2005/8/layout/vList5"/>
    <dgm:cxn modelId="{EE95539F-1C4C-4AF1-A487-98AFA0BF3528}" type="presParOf" srcId="{1FC8184F-BF42-48C4-9B82-036EDA239468}" destId="{F7412A49-93CD-4857-824D-CB904765F76F}" srcOrd="1" destOrd="0" presId="urn:microsoft.com/office/officeart/2005/8/layout/vList5"/>
    <dgm:cxn modelId="{865F7612-A1DF-4B83-9752-443BC7C33C9A}" type="presParOf" srcId="{C590189A-81C6-495A-B4F0-493D819FF1F4}" destId="{177813FA-1004-46CE-AB80-4501D7AAB09E}" srcOrd="1" destOrd="0" presId="urn:microsoft.com/office/officeart/2005/8/layout/vList5"/>
    <dgm:cxn modelId="{C0AAACE2-09E8-4A67-BF78-0FF348F2E678}" type="presParOf" srcId="{C590189A-81C6-495A-B4F0-493D819FF1F4}" destId="{A32D76F2-C09C-4B74-8168-1B15166E5648}" srcOrd="2" destOrd="0" presId="urn:microsoft.com/office/officeart/2005/8/layout/vList5"/>
    <dgm:cxn modelId="{D790253E-AD43-4E90-A073-505AE9EFE7BB}" type="presParOf" srcId="{A32D76F2-C09C-4B74-8168-1B15166E5648}" destId="{EB8FDA87-51FA-4F08-A468-34C9DCD5C95B}" srcOrd="0" destOrd="0" presId="urn:microsoft.com/office/officeart/2005/8/layout/vList5"/>
    <dgm:cxn modelId="{7AC3B5B1-C81C-401F-A452-E7D9FCDB1019}" type="presParOf" srcId="{A32D76F2-C09C-4B74-8168-1B15166E5648}" destId="{FD724D94-9281-44D3-881F-7DCB9B2D4A27}" srcOrd="1" destOrd="0" presId="urn:microsoft.com/office/officeart/2005/8/layout/vList5"/>
    <dgm:cxn modelId="{5A3C441C-5BF0-4EAF-ABB9-4000B9C300EB}" type="presParOf" srcId="{C590189A-81C6-495A-B4F0-493D819FF1F4}" destId="{1B4E6B5B-0F7D-49EF-9CD7-6467D4741671}" srcOrd="3" destOrd="0" presId="urn:microsoft.com/office/officeart/2005/8/layout/vList5"/>
    <dgm:cxn modelId="{E456C656-854A-47CF-A578-DCA39A0E7B01}" type="presParOf" srcId="{C590189A-81C6-495A-B4F0-493D819FF1F4}" destId="{47583BFC-8014-4ED3-B8CC-68EFB0E6A4EB}" srcOrd="4" destOrd="0" presId="urn:microsoft.com/office/officeart/2005/8/layout/vList5"/>
    <dgm:cxn modelId="{A154FD1E-4C61-42C2-B89E-3BA06E80D452}" type="presParOf" srcId="{47583BFC-8014-4ED3-B8CC-68EFB0E6A4EB}" destId="{FEBFE838-031A-4FB4-A541-0B9546A0A518}" srcOrd="0" destOrd="0" presId="urn:microsoft.com/office/officeart/2005/8/layout/vList5"/>
    <dgm:cxn modelId="{316B129C-0AFD-4B2B-B040-CC762A408F21}" type="presParOf" srcId="{47583BFC-8014-4ED3-B8CC-68EFB0E6A4EB}" destId="{E6280CD5-E867-4A55-9DEA-8F90F67D0880}" srcOrd="1" destOrd="0" presId="urn:microsoft.com/office/officeart/2005/8/layout/vList5"/>
    <dgm:cxn modelId="{568A0B10-B0BB-4A39-AD8B-1738FEEF92EA}" type="presParOf" srcId="{C590189A-81C6-495A-B4F0-493D819FF1F4}" destId="{17765AF4-C581-45F5-938E-AF406D047A02}" srcOrd="5" destOrd="0" presId="urn:microsoft.com/office/officeart/2005/8/layout/vList5"/>
    <dgm:cxn modelId="{22889AC6-AF24-41E9-AFBC-BEF243E0BE80}" type="presParOf" srcId="{C590189A-81C6-495A-B4F0-493D819FF1F4}" destId="{E86FE842-D601-48E3-A712-4728F02CAF69}" srcOrd="6" destOrd="0" presId="urn:microsoft.com/office/officeart/2005/8/layout/vList5"/>
    <dgm:cxn modelId="{E31E0900-61F8-4B48-9DE9-ACDA429391C5}" type="presParOf" srcId="{E86FE842-D601-48E3-A712-4728F02CAF69}" destId="{9B926EB1-7DD4-4AB2-AF8B-C62A1E808CBC}" srcOrd="0" destOrd="0" presId="urn:microsoft.com/office/officeart/2005/8/layout/vList5"/>
    <dgm:cxn modelId="{F6DB8375-9F0B-4474-A1E6-7AC1850D7D00}" type="presParOf" srcId="{E86FE842-D601-48E3-A712-4728F02CAF69}" destId="{24D663DE-019F-4C2B-82B3-7E71B359B0FD}" srcOrd="1" destOrd="0" presId="urn:microsoft.com/office/officeart/2005/8/layout/vList5"/>
    <dgm:cxn modelId="{5FEB4845-42B8-4B2C-9EFB-A16549D92FD7}" type="presParOf" srcId="{C590189A-81C6-495A-B4F0-493D819FF1F4}" destId="{FA02BBBF-1C0B-4DB1-8849-20B19C77E35B}" srcOrd="7" destOrd="0" presId="urn:microsoft.com/office/officeart/2005/8/layout/vList5"/>
    <dgm:cxn modelId="{3CDC525F-50B0-4E08-855D-402247269F7C}" type="presParOf" srcId="{C590189A-81C6-495A-B4F0-493D819FF1F4}" destId="{31D5AF90-A196-4978-B08B-6F9A8992A4D0}" srcOrd="8" destOrd="0" presId="urn:microsoft.com/office/officeart/2005/8/layout/vList5"/>
    <dgm:cxn modelId="{A0213FFE-F10A-4354-BBA0-174F78B3608F}" type="presParOf" srcId="{31D5AF90-A196-4978-B08B-6F9A8992A4D0}" destId="{F9F72917-CFCC-435A-976C-55FF547FFCE4}" srcOrd="0" destOrd="0" presId="urn:microsoft.com/office/officeart/2005/8/layout/vList5"/>
    <dgm:cxn modelId="{C78FEB3F-F8D8-4169-AB4A-A4608AFE165B}" type="presParOf" srcId="{31D5AF90-A196-4978-B08B-6F9A8992A4D0}" destId="{2BBC3F93-B8EA-42D4-BDBC-CDB2B73534D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C23EED-4247-4891-A0DD-A5841022FFDF}">
      <dsp:nvSpPr>
        <dsp:cNvPr id="0" name=""/>
        <dsp:cNvSpPr/>
      </dsp:nvSpPr>
      <dsp:spPr>
        <a:xfrm>
          <a:off x="0" y="6261685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1A186D-80E6-4093-B378-E2FCFFB4F893}">
      <dsp:nvSpPr>
        <dsp:cNvPr id="0" name=""/>
        <dsp:cNvSpPr/>
      </dsp:nvSpPr>
      <dsp:spPr>
        <a:xfrm>
          <a:off x="0" y="4756534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3E4DA-5791-468B-A20F-7DE311DC9EA0}">
      <dsp:nvSpPr>
        <dsp:cNvPr id="0" name=""/>
        <dsp:cNvSpPr/>
      </dsp:nvSpPr>
      <dsp:spPr>
        <a:xfrm>
          <a:off x="0" y="3251383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6F04B-CFBD-45F3-94FB-97C3C4188935}">
      <dsp:nvSpPr>
        <dsp:cNvPr id="0" name=""/>
        <dsp:cNvSpPr/>
      </dsp:nvSpPr>
      <dsp:spPr>
        <a:xfrm>
          <a:off x="0" y="1591360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41EF8-C6B1-4C79-AD12-4D90D9265126}">
      <dsp:nvSpPr>
        <dsp:cNvPr id="0" name=""/>
        <dsp:cNvSpPr/>
      </dsp:nvSpPr>
      <dsp:spPr>
        <a:xfrm>
          <a:off x="1610098" y="3010"/>
          <a:ext cx="4582589" cy="1743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背景</a:t>
          </a:r>
          <a:endParaRPr lang="en-US" altLang="zh-CN" sz="6500" kern="1200" dirty="0" smtClean="0"/>
        </a:p>
      </dsp:txBody>
      <dsp:txXfrm>
        <a:off x="1610098" y="3010"/>
        <a:ext cx="4582589" cy="1743222"/>
      </dsp:txXfrm>
    </dsp:sp>
    <dsp:sp modelId="{E8C7C2FF-E6BA-4846-944E-3B1024DB1C71}">
      <dsp:nvSpPr>
        <dsp:cNvPr id="0" name=""/>
        <dsp:cNvSpPr/>
      </dsp:nvSpPr>
      <dsp:spPr>
        <a:xfrm>
          <a:off x="0" y="157883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5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42000"/>
                <a:satMod val="255000"/>
              </a:schemeClr>
            </a:gs>
            <a:gs pos="97000">
              <a:schemeClr val="accent2">
                <a:hueOff val="0"/>
                <a:satOff val="0"/>
                <a:lumOff val="0"/>
                <a:alphaOff val="0"/>
                <a:tint val="53000"/>
                <a:satMod val="26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1</a:t>
          </a:r>
          <a:endParaRPr lang="zh-CN" altLang="en-US" sz="6500" kern="1200" dirty="0"/>
        </a:p>
      </dsp:txBody>
      <dsp:txXfrm>
        <a:off x="69989" y="227872"/>
        <a:ext cx="1470120" cy="1363487"/>
      </dsp:txXfrm>
    </dsp:sp>
    <dsp:sp modelId="{AA789D5A-F7B3-446A-BC0C-F279B958EE4C}">
      <dsp:nvSpPr>
        <dsp:cNvPr id="0" name=""/>
        <dsp:cNvSpPr/>
      </dsp:nvSpPr>
      <dsp:spPr>
        <a:xfrm>
          <a:off x="1610098" y="181790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调研</a:t>
          </a:r>
          <a:endParaRPr lang="zh-CN" altLang="en-US" sz="6500" kern="1200" dirty="0"/>
        </a:p>
      </dsp:txBody>
      <dsp:txXfrm>
        <a:off x="1610098" y="1817907"/>
        <a:ext cx="4582589" cy="1433476"/>
      </dsp:txXfrm>
    </dsp:sp>
    <dsp:sp modelId="{5033F192-2158-4572-AE57-0291D7EBA3D9}">
      <dsp:nvSpPr>
        <dsp:cNvPr id="0" name=""/>
        <dsp:cNvSpPr/>
      </dsp:nvSpPr>
      <dsp:spPr>
        <a:xfrm>
          <a:off x="0" y="181790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6336281"/>
                <a:satOff val="-12229"/>
                <a:lumOff val="-1570"/>
                <a:alphaOff val="0"/>
                <a:tint val="35000"/>
                <a:satMod val="253000"/>
              </a:schemeClr>
            </a:gs>
            <a:gs pos="50000">
              <a:schemeClr val="accent2">
                <a:hueOff val="6336281"/>
                <a:satOff val="-12229"/>
                <a:lumOff val="-1570"/>
                <a:alphaOff val="0"/>
                <a:tint val="42000"/>
                <a:satMod val="255000"/>
              </a:schemeClr>
            </a:gs>
            <a:gs pos="97000">
              <a:schemeClr val="accent2">
                <a:hueOff val="6336281"/>
                <a:satOff val="-12229"/>
                <a:lumOff val="-1570"/>
                <a:alphaOff val="0"/>
                <a:tint val="53000"/>
                <a:satMod val="260000"/>
              </a:schemeClr>
            </a:gs>
            <a:gs pos="100000">
              <a:schemeClr val="accent2">
                <a:hueOff val="6336281"/>
                <a:satOff val="-12229"/>
                <a:lumOff val="-157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6336281"/>
              <a:satOff val="-12229"/>
              <a:lumOff val="-157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2</a:t>
          </a:r>
          <a:endParaRPr lang="zh-CN" altLang="en-US" sz="6500" kern="1200" dirty="0"/>
        </a:p>
      </dsp:txBody>
      <dsp:txXfrm>
        <a:off x="69989" y="1887896"/>
        <a:ext cx="1470120" cy="1363487"/>
      </dsp:txXfrm>
    </dsp:sp>
    <dsp:sp modelId="{86C0FE8E-CBA3-431A-BB90-BE747F995CD3}">
      <dsp:nvSpPr>
        <dsp:cNvPr id="0" name=""/>
        <dsp:cNvSpPr/>
      </dsp:nvSpPr>
      <dsp:spPr>
        <a:xfrm>
          <a:off x="1610098" y="332305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分析</a:t>
          </a:r>
          <a:endParaRPr lang="zh-CN" altLang="en-US" sz="6500" kern="1200" dirty="0"/>
        </a:p>
      </dsp:txBody>
      <dsp:txXfrm>
        <a:off x="1610098" y="3323057"/>
        <a:ext cx="4582589" cy="1433476"/>
      </dsp:txXfrm>
    </dsp:sp>
    <dsp:sp modelId="{C86B97B6-F95A-4CBA-A6AB-64A24DD8FB8E}">
      <dsp:nvSpPr>
        <dsp:cNvPr id="0" name=""/>
        <dsp:cNvSpPr/>
      </dsp:nvSpPr>
      <dsp:spPr>
        <a:xfrm>
          <a:off x="0" y="332305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2672563"/>
                <a:satOff val="-24457"/>
                <a:lumOff val="-3140"/>
                <a:alphaOff val="0"/>
                <a:tint val="35000"/>
                <a:satMod val="253000"/>
              </a:schemeClr>
            </a:gs>
            <a:gs pos="50000">
              <a:schemeClr val="accent2">
                <a:hueOff val="12672563"/>
                <a:satOff val="-24457"/>
                <a:lumOff val="-3140"/>
                <a:alphaOff val="0"/>
                <a:tint val="42000"/>
                <a:satMod val="255000"/>
              </a:schemeClr>
            </a:gs>
            <a:gs pos="97000">
              <a:schemeClr val="accent2">
                <a:hueOff val="12672563"/>
                <a:satOff val="-24457"/>
                <a:lumOff val="-3140"/>
                <a:alphaOff val="0"/>
                <a:tint val="53000"/>
                <a:satMod val="260000"/>
              </a:schemeClr>
            </a:gs>
            <a:gs pos="100000">
              <a:schemeClr val="accent2">
                <a:hueOff val="12672563"/>
                <a:satOff val="-24457"/>
                <a:lumOff val="-314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2672563"/>
              <a:satOff val="-24457"/>
              <a:lumOff val="-314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3</a:t>
          </a:r>
          <a:endParaRPr lang="zh-CN" altLang="en-US" sz="6500" kern="1200" dirty="0"/>
        </a:p>
      </dsp:txBody>
      <dsp:txXfrm>
        <a:off x="69989" y="3393046"/>
        <a:ext cx="1470120" cy="1363487"/>
      </dsp:txXfrm>
    </dsp:sp>
    <dsp:sp modelId="{2399B9D0-6399-4437-90B5-35B0FF2FFB51}">
      <dsp:nvSpPr>
        <dsp:cNvPr id="0" name=""/>
        <dsp:cNvSpPr/>
      </dsp:nvSpPr>
      <dsp:spPr>
        <a:xfrm>
          <a:off x="1610098" y="4828208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定义</a:t>
          </a:r>
          <a:endParaRPr lang="zh-CN" altLang="en-US" sz="6500" kern="1200" dirty="0"/>
        </a:p>
      </dsp:txBody>
      <dsp:txXfrm>
        <a:off x="1610098" y="4828208"/>
        <a:ext cx="4582589" cy="1433476"/>
      </dsp:txXfrm>
    </dsp:sp>
    <dsp:sp modelId="{3B0E52B4-4061-4869-B428-BB7AD940CB4D}">
      <dsp:nvSpPr>
        <dsp:cNvPr id="0" name=""/>
        <dsp:cNvSpPr/>
      </dsp:nvSpPr>
      <dsp:spPr>
        <a:xfrm>
          <a:off x="0" y="4828208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9008843"/>
                <a:satOff val="-36686"/>
                <a:lumOff val="-4710"/>
                <a:alphaOff val="0"/>
                <a:tint val="35000"/>
                <a:satMod val="253000"/>
              </a:schemeClr>
            </a:gs>
            <a:gs pos="50000">
              <a:schemeClr val="accent2">
                <a:hueOff val="19008843"/>
                <a:satOff val="-36686"/>
                <a:lumOff val="-4710"/>
                <a:alphaOff val="0"/>
                <a:tint val="42000"/>
                <a:satMod val="255000"/>
              </a:schemeClr>
            </a:gs>
            <a:gs pos="97000">
              <a:schemeClr val="accent2">
                <a:hueOff val="19008843"/>
                <a:satOff val="-36686"/>
                <a:lumOff val="-4710"/>
                <a:alphaOff val="0"/>
                <a:tint val="53000"/>
                <a:satMod val="260000"/>
              </a:schemeClr>
            </a:gs>
            <a:gs pos="100000">
              <a:schemeClr val="accent2">
                <a:hueOff val="19008843"/>
                <a:satOff val="-36686"/>
                <a:lumOff val="-471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9008843"/>
              <a:satOff val="-36686"/>
              <a:lumOff val="-471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4</a:t>
          </a:r>
          <a:endParaRPr lang="zh-CN" altLang="en-US" sz="6500" kern="1200" dirty="0"/>
        </a:p>
      </dsp:txBody>
      <dsp:txXfrm>
        <a:off x="69989" y="4898197"/>
        <a:ext cx="1470120" cy="136348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5279A9-F04A-46C8-8541-3F36D066FDF6}">
      <dsp:nvSpPr>
        <dsp:cNvPr id="0" name=""/>
        <dsp:cNvSpPr/>
      </dsp:nvSpPr>
      <dsp:spPr>
        <a:xfrm rot="5400000">
          <a:off x="4637312" y="-1819582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定义商品的种类和价格</a:t>
          </a:r>
          <a:endParaRPr lang="zh-CN" altLang="en-US" sz="3300" kern="1200" dirty="0"/>
        </a:p>
      </dsp:txBody>
      <dsp:txXfrm rot="-5400000">
        <a:off x="2699765" y="163095"/>
        <a:ext cx="4754454" cy="834230"/>
      </dsp:txXfrm>
    </dsp:sp>
    <dsp:sp modelId="{566D7ED9-2579-4730-BCAE-C14FD7C4DE83}">
      <dsp:nvSpPr>
        <dsp:cNvPr id="0" name=""/>
        <dsp:cNvSpPr/>
      </dsp:nvSpPr>
      <dsp:spPr>
        <a:xfrm>
          <a:off x="0" y="2402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一</a:t>
          </a:r>
          <a:endParaRPr lang="zh-CN" altLang="en-US" sz="4900" kern="1200" dirty="0"/>
        </a:p>
      </dsp:txBody>
      <dsp:txXfrm>
        <a:off x="56412" y="58814"/>
        <a:ext cx="2586942" cy="1042789"/>
      </dsp:txXfrm>
    </dsp:sp>
    <dsp:sp modelId="{C58279F1-03C6-470A-B761-0D240A263612}">
      <dsp:nvSpPr>
        <dsp:cNvPr id="0" name=""/>
        <dsp:cNvSpPr/>
      </dsp:nvSpPr>
      <dsp:spPr>
        <a:xfrm rot="5400000">
          <a:off x="4637312" y="-606188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相应订单</a:t>
          </a:r>
          <a:endParaRPr lang="zh-CN" altLang="en-US" sz="3300" kern="1200" dirty="0"/>
        </a:p>
      </dsp:txBody>
      <dsp:txXfrm rot="-5400000">
        <a:off x="2699765" y="1376489"/>
        <a:ext cx="4754454" cy="834230"/>
      </dsp:txXfrm>
    </dsp:sp>
    <dsp:sp modelId="{B41A10AE-C104-4406-888F-EB0C72BC1FB0}">
      <dsp:nvSpPr>
        <dsp:cNvPr id="0" name=""/>
        <dsp:cNvSpPr/>
      </dsp:nvSpPr>
      <dsp:spPr>
        <a:xfrm>
          <a:off x="0" y="1215796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二</a:t>
          </a:r>
          <a:endParaRPr lang="zh-CN" altLang="en-US" sz="4900" kern="1200" dirty="0"/>
        </a:p>
      </dsp:txBody>
      <dsp:txXfrm>
        <a:off x="56412" y="1272208"/>
        <a:ext cx="2586942" cy="1042789"/>
      </dsp:txXfrm>
    </dsp:sp>
    <dsp:sp modelId="{8182DA7D-C387-47A4-8014-867F32458469}">
      <dsp:nvSpPr>
        <dsp:cNvPr id="0" name=""/>
        <dsp:cNvSpPr/>
      </dsp:nvSpPr>
      <dsp:spPr>
        <a:xfrm rot="5400000">
          <a:off x="4637312" y="607204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查看、催进配送进度</a:t>
          </a:r>
          <a:endParaRPr lang="zh-CN" altLang="en-US" sz="3300" kern="1200" dirty="0"/>
        </a:p>
      </dsp:txBody>
      <dsp:txXfrm rot="-5400000">
        <a:off x="2699765" y="2589881"/>
        <a:ext cx="4754454" cy="834230"/>
      </dsp:txXfrm>
    </dsp:sp>
    <dsp:sp modelId="{0B6DA8BE-ACAC-436E-BC06-2E2DB5B5DC6E}">
      <dsp:nvSpPr>
        <dsp:cNvPr id="0" name=""/>
        <dsp:cNvSpPr/>
      </dsp:nvSpPr>
      <dsp:spPr>
        <a:xfrm>
          <a:off x="0" y="2429190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三</a:t>
          </a:r>
          <a:endParaRPr lang="zh-CN" altLang="en-US" sz="4900" kern="1200" dirty="0"/>
        </a:p>
      </dsp:txBody>
      <dsp:txXfrm>
        <a:off x="56412" y="2485602"/>
        <a:ext cx="2586942" cy="1042789"/>
      </dsp:txXfrm>
    </dsp:sp>
    <dsp:sp modelId="{D0EFFBE2-FE7E-4BD9-90E2-DE71340E20A2}">
      <dsp:nvSpPr>
        <dsp:cNvPr id="0" name=""/>
        <dsp:cNvSpPr/>
      </dsp:nvSpPr>
      <dsp:spPr>
        <a:xfrm rot="5400000">
          <a:off x="4637312" y="1820598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登录注册</a:t>
          </a:r>
          <a:endParaRPr lang="zh-CN" altLang="en-US" sz="3300" kern="1200" dirty="0"/>
        </a:p>
      </dsp:txBody>
      <dsp:txXfrm rot="-5400000">
        <a:off x="2699765" y="3803275"/>
        <a:ext cx="4754454" cy="834230"/>
      </dsp:txXfrm>
    </dsp:sp>
    <dsp:sp modelId="{78A006C1-7243-4866-8BCF-D7A92B97994C}">
      <dsp:nvSpPr>
        <dsp:cNvPr id="0" name=""/>
        <dsp:cNvSpPr/>
      </dsp:nvSpPr>
      <dsp:spPr>
        <a:xfrm>
          <a:off x="0" y="3642584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四</a:t>
          </a:r>
          <a:endParaRPr lang="zh-CN" altLang="en-US" sz="4900" kern="1200" dirty="0"/>
        </a:p>
      </dsp:txBody>
      <dsp:txXfrm>
        <a:off x="56412" y="3698996"/>
        <a:ext cx="2586942" cy="104278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D5A16D-9A83-46CA-AEE3-F5D172E13E67}">
      <dsp:nvSpPr>
        <dsp:cNvPr id="0" name=""/>
        <dsp:cNvSpPr/>
      </dsp:nvSpPr>
      <dsp:spPr>
        <a:xfrm rot="5400000">
          <a:off x="4637312" y="-1819582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登录注册管理</a:t>
          </a:r>
          <a:endParaRPr lang="zh-CN" altLang="en-US" sz="3300" kern="1200" dirty="0"/>
        </a:p>
      </dsp:txBody>
      <dsp:txXfrm rot="-5400000">
        <a:off x="2699765" y="163095"/>
        <a:ext cx="4754454" cy="834230"/>
      </dsp:txXfrm>
    </dsp:sp>
    <dsp:sp modelId="{0B24C9EE-7BC2-4600-8F50-F5AC014DFA58}">
      <dsp:nvSpPr>
        <dsp:cNvPr id="0" name=""/>
        <dsp:cNvSpPr/>
      </dsp:nvSpPr>
      <dsp:spPr>
        <a:xfrm>
          <a:off x="0" y="2402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一</a:t>
          </a:r>
          <a:endParaRPr lang="zh-CN" altLang="en-US" sz="4900" kern="1200" dirty="0"/>
        </a:p>
      </dsp:txBody>
      <dsp:txXfrm>
        <a:off x="56412" y="58814"/>
        <a:ext cx="2586942" cy="1042789"/>
      </dsp:txXfrm>
    </dsp:sp>
    <dsp:sp modelId="{4F6DDDB6-0F18-4CC3-9F0A-4AC0E5D035BC}">
      <dsp:nvSpPr>
        <dsp:cNvPr id="0" name=""/>
        <dsp:cNvSpPr/>
      </dsp:nvSpPr>
      <dsp:spPr>
        <a:xfrm rot="5400000">
          <a:off x="4637312" y="-606188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计算商品价格</a:t>
          </a:r>
          <a:endParaRPr lang="zh-CN" altLang="en-US" sz="3300" kern="1200" dirty="0"/>
        </a:p>
      </dsp:txBody>
      <dsp:txXfrm rot="-5400000">
        <a:off x="2699765" y="1376489"/>
        <a:ext cx="4754454" cy="834230"/>
      </dsp:txXfrm>
    </dsp:sp>
    <dsp:sp modelId="{55B17FBE-3E11-4157-B2F3-8DDCE66E8CF7}">
      <dsp:nvSpPr>
        <dsp:cNvPr id="0" name=""/>
        <dsp:cNvSpPr/>
      </dsp:nvSpPr>
      <dsp:spPr>
        <a:xfrm>
          <a:off x="0" y="1215796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二</a:t>
          </a:r>
          <a:endParaRPr lang="zh-CN" altLang="en-US" sz="4900" kern="1200" dirty="0"/>
        </a:p>
      </dsp:txBody>
      <dsp:txXfrm>
        <a:off x="56412" y="1272208"/>
        <a:ext cx="2586942" cy="1042789"/>
      </dsp:txXfrm>
    </dsp:sp>
    <dsp:sp modelId="{A6EE80CE-6A47-42B2-B608-762195753D04}">
      <dsp:nvSpPr>
        <dsp:cNvPr id="0" name=""/>
        <dsp:cNvSpPr/>
      </dsp:nvSpPr>
      <dsp:spPr>
        <a:xfrm rot="5400000">
          <a:off x="4637312" y="607204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获得用户、商家的位置</a:t>
          </a:r>
          <a:endParaRPr lang="zh-CN" altLang="en-US" sz="3300" kern="1200" dirty="0"/>
        </a:p>
      </dsp:txBody>
      <dsp:txXfrm rot="-5400000">
        <a:off x="2699765" y="2589881"/>
        <a:ext cx="4754454" cy="834230"/>
      </dsp:txXfrm>
    </dsp:sp>
    <dsp:sp modelId="{167CFD4C-0324-49E4-8F54-E3660725ACCB}">
      <dsp:nvSpPr>
        <dsp:cNvPr id="0" name=""/>
        <dsp:cNvSpPr/>
      </dsp:nvSpPr>
      <dsp:spPr>
        <a:xfrm>
          <a:off x="0" y="2429190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三</a:t>
          </a:r>
          <a:endParaRPr lang="zh-CN" altLang="en-US" sz="4900" kern="1200" dirty="0"/>
        </a:p>
      </dsp:txBody>
      <dsp:txXfrm>
        <a:off x="56412" y="2485602"/>
        <a:ext cx="2586942" cy="1042789"/>
      </dsp:txXfrm>
    </dsp:sp>
    <dsp:sp modelId="{92E6E166-BFFE-4DAE-9650-7EF5AEB76BB9}">
      <dsp:nvSpPr>
        <dsp:cNvPr id="0" name=""/>
        <dsp:cNvSpPr/>
      </dsp:nvSpPr>
      <dsp:spPr>
        <a:xfrm rot="5400000">
          <a:off x="4637312" y="1820598"/>
          <a:ext cx="924490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300" kern="1200" dirty="0" smtClean="0"/>
            <a:t>交易安全的保障</a:t>
          </a:r>
          <a:endParaRPr lang="zh-CN" altLang="en-US" sz="3300" kern="1200" dirty="0"/>
        </a:p>
      </dsp:txBody>
      <dsp:txXfrm rot="-5400000">
        <a:off x="2699765" y="3803275"/>
        <a:ext cx="4754454" cy="834230"/>
      </dsp:txXfrm>
    </dsp:sp>
    <dsp:sp modelId="{29AD78DE-B444-4486-963E-7523D2E2537F}">
      <dsp:nvSpPr>
        <dsp:cNvPr id="0" name=""/>
        <dsp:cNvSpPr/>
      </dsp:nvSpPr>
      <dsp:spPr>
        <a:xfrm>
          <a:off x="0" y="3642584"/>
          <a:ext cx="2699766" cy="115561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93345" rIns="186690" bIns="93345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900" kern="1200" dirty="0" smtClean="0"/>
            <a:t>四</a:t>
          </a:r>
          <a:endParaRPr lang="zh-CN" altLang="en-US" sz="4900" kern="1200" dirty="0"/>
        </a:p>
      </dsp:txBody>
      <dsp:txXfrm>
        <a:off x="56412" y="3698996"/>
        <a:ext cx="2586942" cy="104278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BB2982-076A-42EA-8605-A8AB306D2026}">
      <dsp:nvSpPr>
        <dsp:cNvPr id="0" name=""/>
        <dsp:cNvSpPr/>
      </dsp:nvSpPr>
      <dsp:spPr>
        <a:xfrm>
          <a:off x="0" y="28379"/>
          <a:ext cx="7499350" cy="116252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100" kern="1200" dirty="0" smtClean="0"/>
            <a:t>背景一</a:t>
          </a:r>
          <a:endParaRPr lang="zh-CN" altLang="en-US" sz="4100" kern="1200" dirty="0"/>
        </a:p>
      </dsp:txBody>
      <dsp:txXfrm>
        <a:off x="56750" y="85129"/>
        <a:ext cx="7385850" cy="1049022"/>
      </dsp:txXfrm>
    </dsp:sp>
    <dsp:sp modelId="{2B617F4D-F606-47E8-A9CA-679943ADA458}">
      <dsp:nvSpPr>
        <dsp:cNvPr id="0" name=""/>
        <dsp:cNvSpPr/>
      </dsp:nvSpPr>
      <dsp:spPr>
        <a:xfrm>
          <a:off x="0" y="1190902"/>
          <a:ext cx="7499350" cy="1209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04" tIns="52070" rIns="291592" bIns="52070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3200" kern="1200" dirty="0" smtClean="0"/>
            <a:t>当前很多外卖配送的时间长且质量得不到保障。</a:t>
          </a:r>
          <a:endParaRPr lang="zh-CN" altLang="en-US" sz="3200" kern="1200" dirty="0"/>
        </a:p>
      </dsp:txBody>
      <dsp:txXfrm>
        <a:off x="0" y="1190902"/>
        <a:ext cx="7499350" cy="1209397"/>
      </dsp:txXfrm>
    </dsp:sp>
    <dsp:sp modelId="{5AB89602-B44A-4347-94F7-8BAE713F0340}">
      <dsp:nvSpPr>
        <dsp:cNvPr id="0" name=""/>
        <dsp:cNvSpPr/>
      </dsp:nvSpPr>
      <dsp:spPr>
        <a:xfrm>
          <a:off x="0" y="2400300"/>
          <a:ext cx="7499350" cy="116252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100" kern="1200" dirty="0" smtClean="0"/>
            <a:t>背景而</a:t>
          </a:r>
          <a:endParaRPr lang="zh-CN" altLang="en-US" sz="4100" kern="1200" dirty="0"/>
        </a:p>
      </dsp:txBody>
      <dsp:txXfrm>
        <a:off x="56750" y="2457050"/>
        <a:ext cx="7385850" cy="1049022"/>
      </dsp:txXfrm>
    </dsp:sp>
    <dsp:sp modelId="{A835780B-7210-4217-A7DE-BDF1B84B6FFB}">
      <dsp:nvSpPr>
        <dsp:cNvPr id="0" name=""/>
        <dsp:cNvSpPr/>
      </dsp:nvSpPr>
      <dsp:spPr>
        <a:xfrm>
          <a:off x="0" y="3562822"/>
          <a:ext cx="7499350" cy="1209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04" tIns="52070" rIns="291592" bIns="52070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3200" kern="1200" dirty="0" smtClean="0"/>
            <a:t>很多家庭多希望足不出户就能够快速的收到自己想要的生活必需品。</a:t>
          </a:r>
          <a:endParaRPr lang="zh-CN" altLang="en-US" sz="3200" kern="1200" dirty="0"/>
        </a:p>
      </dsp:txBody>
      <dsp:txXfrm>
        <a:off x="0" y="3562822"/>
        <a:ext cx="7499350" cy="120939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C23EED-4247-4891-A0DD-A5841022FFDF}">
      <dsp:nvSpPr>
        <dsp:cNvPr id="0" name=""/>
        <dsp:cNvSpPr/>
      </dsp:nvSpPr>
      <dsp:spPr>
        <a:xfrm>
          <a:off x="0" y="6261685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1A186D-80E6-4093-B378-E2FCFFB4F893}">
      <dsp:nvSpPr>
        <dsp:cNvPr id="0" name=""/>
        <dsp:cNvSpPr/>
      </dsp:nvSpPr>
      <dsp:spPr>
        <a:xfrm>
          <a:off x="0" y="4756534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3E4DA-5791-468B-A20F-7DE311DC9EA0}">
      <dsp:nvSpPr>
        <dsp:cNvPr id="0" name=""/>
        <dsp:cNvSpPr/>
      </dsp:nvSpPr>
      <dsp:spPr>
        <a:xfrm>
          <a:off x="0" y="3251383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6F04B-CFBD-45F3-94FB-97C3C4188935}">
      <dsp:nvSpPr>
        <dsp:cNvPr id="0" name=""/>
        <dsp:cNvSpPr/>
      </dsp:nvSpPr>
      <dsp:spPr>
        <a:xfrm>
          <a:off x="0" y="1591360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41EF8-C6B1-4C79-AD12-4D90D9265126}">
      <dsp:nvSpPr>
        <dsp:cNvPr id="0" name=""/>
        <dsp:cNvSpPr/>
      </dsp:nvSpPr>
      <dsp:spPr>
        <a:xfrm>
          <a:off x="1610098" y="3010"/>
          <a:ext cx="4582589" cy="1743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背景</a:t>
          </a:r>
          <a:endParaRPr lang="en-US" altLang="zh-CN" sz="6500" kern="1200" dirty="0" smtClean="0"/>
        </a:p>
      </dsp:txBody>
      <dsp:txXfrm>
        <a:off x="1610098" y="3010"/>
        <a:ext cx="4582589" cy="1743222"/>
      </dsp:txXfrm>
    </dsp:sp>
    <dsp:sp modelId="{E8C7C2FF-E6BA-4846-944E-3B1024DB1C71}">
      <dsp:nvSpPr>
        <dsp:cNvPr id="0" name=""/>
        <dsp:cNvSpPr/>
      </dsp:nvSpPr>
      <dsp:spPr>
        <a:xfrm>
          <a:off x="0" y="157883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5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42000"/>
                <a:satMod val="255000"/>
              </a:schemeClr>
            </a:gs>
            <a:gs pos="97000">
              <a:schemeClr val="accent2">
                <a:hueOff val="0"/>
                <a:satOff val="0"/>
                <a:lumOff val="0"/>
                <a:alphaOff val="0"/>
                <a:tint val="53000"/>
                <a:satMod val="26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1</a:t>
          </a:r>
          <a:endParaRPr lang="zh-CN" altLang="en-US" sz="6500" kern="1200" dirty="0"/>
        </a:p>
      </dsp:txBody>
      <dsp:txXfrm>
        <a:off x="69989" y="227872"/>
        <a:ext cx="1470120" cy="1363487"/>
      </dsp:txXfrm>
    </dsp:sp>
    <dsp:sp modelId="{AA789D5A-F7B3-446A-BC0C-F279B958EE4C}">
      <dsp:nvSpPr>
        <dsp:cNvPr id="0" name=""/>
        <dsp:cNvSpPr/>
      </dsp:nvSpPr>
      <dsp:spPr>
        <a:xfrm>
          <a:off x="1610098" y="181790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调研</a:t>
          </a:r>
          <a:endParaRPr lang="zh-CN" altLang="en-US" sz="6500" kern="1200" dirty="0"/>
        </a:p>
      </dsp:txBody>
      <dsp:txXfrm>
        <a:off x="1610098" y="1817907"/>
        <a:ext cx="4582589" cy="1433476"/>
      </dsp:txXfrm>
    </dsp:sp>
    <dsp:sp modelId="{5033F192-2158-4572-AE57-0291D7EBA3D9}">
      <dsp:nvSpPr>
        <dsp:cNvPr id="0" name=""/>
        <dsp:cNvSpPr/>
      </dsp:nvSpPr>
      <dsp:spPr>
        <a:xfrm>
          <a:off x="0" y="181790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6336281"/>
                <a:satOff val="-12229"/>
                <a:lumOff val="-1570"/>
                <a:alphaOff val="0"/>
                <a:tint val="35000"/>
                <a:satMod val="253000"/>
              </a:schemeClr>
            </a:gs>
            <a:gs pos="50000">
              <a:schemeClr val="accent2">
                <a:hueOff val="6336281"/>
                <a:satOff val="-12229"/>
                <a:lumOff val="-1570"/>
                <a:alphaOff val="0"/>
                <a:tint val="42000"/>
                <a:satMod val="255000"/>
              </a:schemeClr>
            </a:gs>
            <a:gs pos="97000">
              <a:schemeClr val="accent2">
                <a:hueOff val="6336281"/>
                <a:satOff val="-12229"/>
                <a:lumOff val="-1570"/>
                <a:alphaOff val="0"/>
                <a:tint val="53000"/>
                <a:satMod val="260000"/>
              </a:schemeClr>
            </a:gs>
            <a:gs pos="100000">
              <a:schemeClr val="accent2">
                <a:hueOff val="6336281"/>
                <a:satOff val="-12229"/>
                <a:lumOff val="-157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6336281"/>
              <a:satOff val="-12229"/>
              <a:lumOff val="-157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2</a:t>
          </a:r>
          <a:endParaRPr lang="zh-CN" altLang="en-US" sz="6500" kern="1200" dirty="0"/>
        </a:p>
      </dsp:txBody>
      <dsp:txXfrm>
        <a:off x="69989" y="1887896"/>
        <a:ext cx="1470120" cy="1363487"/>
      </dsp:txXfrm>
    </dsp:sp>
    <dsp:sp modelId="{86C0FE8E-CBA3-431A-BB90-BE747F995CD3}">
      <dsp:nvSpPr>
        <dsp:cNvPr id="0" name=""/>
        <dsp:cNvSpPr/>
      </dsp:nvSpPr>
      <dsp:spPr>
        <a:xfrm>
          <a:off x="1610098" y="332305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分析</a:t>
          </a:r>
          <a:endParaRPr lang="zh-CN" altLang="en-US" sz="6500" kern="1200" dirty="0"/>
        </a:p>
      </dsp:txBody>
      <dsp:txXfrm>
        <a:off x="1610098" y="3323057"/>
        <a:ext cx="4582589" cy="1433476"/>
      </dsp:txXfrm>
    </dsp:sp>
    <dsp:sp modelId="{C86B97B6-F95A-4CBA-A6AB-64A24DD8FB8E}">
      <dsp:nvSpPr>
        <dsp:cNvPr id="0" name=""/>
        <dsp:cNvSpPr/>
      </dsp:nvSpPr>
      <dsp:spPr>
        <a:xfrm>
          <a:off x="0" y="332305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2672563"/>
                <a:satOff val="-24457"/>
                <a:lumOff val="-3140"/>
                <a:alphaOff val="0"/>
                <a:tint val="35000"/>
                <a:satMod val="253000"/>
              </a:schemeClr>
            </a:gs>
            <a:gs pos="50000">
              <a:schemeClr val="accent2">
                <a:hueOff val="12672563"/>
                <a:satOff val="-24457"/>
                <a:lumOff val="-3140"/>
                <a:alphaOff val="0"/>
                <a:tint val="42000"/>
                <a:satMod val="255000"/>
              </a:schemeClr>
            </a:gs>
            <a:gs pos="97000">
              <a:schemeClr val="accent2">
                <a:hueOff val="12672563"/>
                <a:satOff val="-24457"/>
                <a:lumOff val="-3140"/>
                <a:alphaOff val="0"/>
                <a:tint val="53000"/>
                <a:satMod val="260000"/>
              </a:schemeClr>
            </a:gs>
            <a:gs pos="100000">
              <a:schemeClr val="accent2">
                <a:hueOff val="12672563"/>
                <a:satOff val="-24457"/>
                <a:lumOff val="-314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2672563"/>
              <a:satOff val="-24457"/>
              <a:lumOff val="-314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3</a:t>
          </a:r>
          <a:endParaRPr lang="zh-CN" altLang="en-US" sz="6500" kern="1200" dirty="0"/>
        </a:p>
      </dsp:txBody>
      <dsp:txXfrm>
        <a:off x="69989" y="3393046"/>
        <a:ext cx="1470120" cy="1363487"/>
      </dsp:txXfrm>
    </dsp:sp>
    <dsp:sp modelId="{2399B9D0-6399-4437-90B5-35B0FF2FFB51}">
      <dsp:nvSpPr>
        <dsp:cNvPr id="0" name=""/>
        <dsp:cNvSpPr/>
      </dsp:nvSpPr>
      <dsp:spPr>
        <a:xfrm>
          <a:off x="1610098" y="4828208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定义</a:t>
          </a:r>
          <a:endParaRPr lang="zh-CN" altLang="en-US" sz="6500" kern="1200" dirty="0"/>
        </a:p>
      </dsp:txBody>
      <dsp:txXfrm>
        <a:off x="1610098" y="4828208"/>
        <a:ext cx="4582589" cy="1433476"/>
      </dsp:txXfrm>
    </dsp:sp>
    <dsp:sp modelId="{3B0E52B4-4061-4869-B428-BB7AD940CB4D}">
      <dsp:nvSpPr>
        <dsp:cNvPr id="0" name=""/>
        <dsp:cNvSpPr/>
      </dsp:nvSpPr>
      <dsp:spPr>
        <a:xfrm>
          <a:off x="0" y="4828208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9008843"/>
                <a:satOff val="-36686"/>
                <a:lumOff val="-4710"/>
                <a:alphaOff val="0"/>
                <a:tint val="35000"/>
                <a:satMod val="253000"/>
              </a:schemeClr>
            </a:gs>
            <a:gs pos="50000">
              <a:schemeClr val="accent2">
                <a:hueOff val="19008843"/>
                <a:satOff val="-36686"/>
                <a:lumOff val="-4710"/>
                <a:alphaOff val="0"/>
                <a:tint val="42000"/>
                <a:satMod val="255000"/>
              </a:schemeClr>
            </a:gs>
            <a:gs pos="97000">
              <a:schemeClr val="accent2">
                <a:hueOff val="19008843"/>
                <a:satOff val="-36686"/>
                <a:lumOff val="-4710"/>
                <a:alphaOff val="0"/>
                <a:tint val="53000"/>
                <a:satMod val="260000"/>
              </a:schemeClr>
            </a:gs>
            <a:gs pos="100000">
              <a:schemeClr val="accent2">
                <a:hueOff val="19008843"/>
                <a:satOff val="-36686"/>
                <a:lumOff val="-471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9008843"/>
              <a:satOff val="-36686"/>
              <a:lumOff val="-471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4</a:t>
          </a:r>
          <a:endParaRPr lang="zh-CN" altLang="en-US" sz="6500" kern="1200" dirty="0"/>
        </a:p>
      </dsp:txBody>
      <dsp:txXfrm>
        <a:off x="69989" y="4898197"/>
        <a:ext cx="1470120" cy="136348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E77974-348C-4D38-8EB6-73EA62103754}">
      <dsp:nvSpPr>
        <dsp:cNvPr id="0" name=""/>
        <dsp:cNvSpPr/>
      </dsp:nvSpPr>
      <dsp:spPr>
        <a:xfrm>
          <a:off x="544602" y="264105"/>
          <a:ext cx="6374447" cy="161007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25D5689-FE7C-4CBE-AC25-151C12B8DD2B}">
      <dsp:nvSpPr>
        <dsp:cNvPr id="0" name=""/>
        <dsp:cNvSpPr/>
      </dsp:nvSpPr>
      <dsp:spPr>
        <a:xfrm>
          <a:off x="185152" y="613055"/>
          <a:ext cx="1432630" cy="96008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倾听记录需求</a:t>
          </a:r>
          <a:endParaRPr lang="zh-CN" altLang="en-US" sz="2000" kern="1200" dirty="0"/>
        </a:p>
      </dsp:txBody>
      <dsp:txXfrm>
        <a:off x="232019" y="659922"/>
        <a:ext cx="1338896" cy="866347"/>
      </dsp:txXfrm>
    </dsp:sp>
    <dsp:sp modelId="{2F374E93-1318-4A28-993F-76EC80B8E03E}">
      <dsp:nvSpPr>
        <dsp:cNvPr id="0" name=""/>
        <dsp:cNvSpPr/>
      </dsp:nvSpPr>
      <dsp:spPr>
        <a:xfrm>
          <a:off x="1936939" y="613055"/>
          <a:ext cx="1393034" cy="96008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引导需求</a:t>
          </a:r>
          <a:endParaRPr lang="zh-CN" altLang="en-US" sz="2000" kern="1200" dirty="0"/>
        </a:p>
      </dsp:txBody>
      <dsp:txXfrm>
        <a:off x="1983806" y="659922"/>
        <a:ext cx="1299300" cy="866347"/>
      </dsp:txXfrm>
    </dsp:sp>
    <dsp:sp modelId="{6A5A8B18-C198-4AEA-A885-F96C5E701094}">
      <dsp:nvSpPr>
        <dsp:cNvPr id="0" name=""/>
        <dsp:cNvSpPr/>
      </dsp:nvSpPr>
      <dsp:spPr>
        <a:xfrm>
          <a:off x="3476571" y="613055"/>
          <a:ext cx="1327339" cy="96008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调研素材整理</a:t>
          </a:r>
          <a:endParaRPr lang="zh-CN" altLang="en-US" sz="2000" kern="1200" dirty="0"/>
        </a:p>
      </dsp:txBody>
      <dsp:txXfrm>
        <a:off x="3523438" y="659922"/>
        <a:ext cx="1233605" cy="866347"/>
      </dsp:txXfrm>
    </dsp:sp>
    <dsp:sp modelId="{FF563359-9B99-4FBD-B13C-34EA9087F01C}">
      <dsp:nvSpPr>
        <dsp:cNvPr id="0" name=""/>
        <dsp:cNvSpPr/>
      </dsp:nvSpPr>
      <dsp:spPr>
        <a:xfrm>
          <a:off x="5009115" y="613055"/>
          <a:ext cx="1254963" cy="98220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疑虑回访确认</a:t>
          </a:r>
          <a:endParaRPr lang="zh-CN" altLang="en-US" sz="2000" kern="1200" dirty="0"/>
        </a:p>
      </dsp:txBody>
      <dsp:txXfrm>
        <a:off x="5057062" y="661002"/>
        <a:ext cx="1159069" cy="88630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3AF343-33B9-455B-984D-B3FD0529008B}">
      <dsp:nvSpPr>
        <dsp:cNvPr id="0" name=""/>
        <dsp:cNvSpPr/>
      </dsp:nvSpPr>
      <dsp:spPr>
        <a:xfrm>
          <a:off x="72020" y="0"/>
          <a:ext cx="2934890" cy="262384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第一阶段需求分析</a:t>
          </a:r>
          <a:endParaRPr lang="zh-CN" altLang="en-US" sz="2600" kern="1200" dirty="0"/>
        </a:p>
      </dsp:txBody>
      <dsp:txXfrm>
        <a:off x="72020" y="0"/>
        <a:ext cx="2934890" cy="787152"/>
      </dsp:txXfrm>
    </dsp:sp>
    <dsp:sp modelId="{FFF133E1-452E-404A-9980-7A6D40FFCD32}">
      <dsp:nvSpPr>
        <dsp:cNvPr id="0" name=""/>
        <dsp:cNvSpPr/>
      </dsp:nvSpPr>
      <dsp:spPr>
        <a:xfrm>
          <a:off x="360051" y="792080"/>
          <a:ext cx="2347912" cy="17054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420" tIns="43815" rIns="58420" bIns="4381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1</a:t>
          </a:r>
          <a:r>
            <a:rPr lang="zh-CN" altLang="en-US" sz="2300" kern="1200" dirty="0" smtClean="0"/>
            <a:t>次接口</a:t>
          </a:r>
          <a:r>
            <a:rPr lang="zh-CN" altLang="en-US" sz="2300" kern="1200" dirty="0" smtClean="0"/>
            <a:t>调研</a:t>
          </a:r>
          <a:r>
            <a:rPr lang="en-US" altLang="zh-CN" sz="2300" kern="1200" dirty="0" smtClean="0"/>
            <a:t>+3</a:t>
          </a:r>
          <a:r>
            <a:rPr lang="zh-CN" altLang="en-US" sz="2300" kern="1200" dirty="0" smtClean="0"/>
            <a:t>次业务</a:t>
          </a:r>
          <a:r>
            <a:rPr lang="zh-CN" altLang="en-US" sz="2300" kern="1200" dirty="0" smtClean="0"/>
            <a:t>人员调研</a:t>
          </a:r>
          <a:r>
            <a:rPr lang="en-US" altLang="zh-CN" sz="2300" kern="1200" dirty="0" smtClean="0"/>
            <a:t>+1</a:t>
          </a:r>
          <a:r>
            <a:rPr lang="zh-CN" altLang="en-US" sz="2300" kern="1200" dirty="0" smtClean="0"/>
            <a:t>次区县</a:t>
          </a:r>
          <a:r>
            <a:rPr lang="zh-CN" altLang="en-US" sz="2300" kern="1200" dirty="0" smtClean="0"/>
            <a:t>调研</a:t>
          </a:r>
          <a:endParaRPr lang="zh-CN" altLang="en-US" sz="2300" kern="1200" dirty="0"/>
        </a:p>
      </dsp:txBody>
      <dsp:txXfrm>
        <a:off x="410003" y="842032"/>
        <a:ext cx="2248008" cy="1605592"/>
      </dsp:txXfrm>
    </dsp:sp>
    <dsp:sp modelId="{D183FF88-3F42-4837-8EC4-1EF6AC0CFB09}">
      <dsp:nvSpPr>
        <dsp:cNvPr id="0" name=""/>
        <dsp:cNvSpPr/>
      </dsp:nvSpPr>
      <dsp:spPr>
        <a:xfrm>
          <a:off x="3158058" y="0"/>
          <a:ext cx="2934890" cy="262384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第二阶段需求分析</a:t>
          </a:r>
          <a:endParaRPr lang="zh-CN" altLang="en-US" sz="2600" kern="1200" dirty="0"/>
        </a:p>
      </dsp:txBody>
      <dsp:txXfrm>
        <a:off x="3158058" y="0"/>
        <a:ext cx="2934890" cy="787152"/>
      </dsp:txXfrm>
    </dsp:sp>
    <dsp:sp modelId="{04B0B57E-EF6B-4E24-9F0B-F450344FFD67}">
      <dsp:nvSpPr>
        <dsp:cNvPr id="0" name=""/>
        <dsp:cNvSpPr/>
      </dsp:nvSpPr>
      <dsp:spPr>
        <a:xfrm>
          <a:off x="3451547" y="787152"/>
          <a:ext cx="2347912" cy="17054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420" tIns="43815" rIns="58420" bIns="4381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需求确认</a:t>
          </a:r>
          <a:endParaRPr lang="zh-CN" altLang="en-US" sz="2300" kern="1200" dirty="0"/>
        </a:p>
      </dsp:txBody>
      <dsp:txXfrm>
        <a:off x="3501499" y="837104"/>
        <a:ext cx="2248008" cy="160559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C23EED-4247-4891-A0DD-A5841022FFDF}">
      <dsp:nvSpPr>
        <dsp:cNvPr id="0" name=""/>
        <dsp:cNvSpPr/>
      </dsp:nvSpPr>
      <dsp:spPr>
        <a:xfrm>
          <a:off x="0" y="6261685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1A186D-80E6-4093-B378-E2FCFFB4F893}">
      <dsp:nvSpPr>
        <dsp:cNvPr id="0" name=""/>
        <dsp:cNvSpPr/>
      </dsp:nvSpPr>
      <dsp:spPr>
        <a:xfrm>
          <a:off x="0" y="4756534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3E4DA-5791-468B-A20F-7DE311DC9EA0}">
      <dsp:nvSpPr>
        <dsp:cNvPr id="0" name=""/>
        <dsp:cNvSpPr/>
      </dsp:nvSpPr>
      <dsp:spPr>
        <a:xfrm>
          <a:off x="0" y="3251383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6F04B-CFBD-45F3-94FB-97C3C4188935}">
      <dsp:nvSpPr>
        <dsp:cNvPr id="0" name=""/>
        <dsp:cNvSpPr/>
      </dsp:nvSpPr>
      <dsp:spPr>
        <a:xfrm>
          <a:off x="0" y="1591360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41EF8-C6B1-4C79-AD12-4D90D9265126}">
      <dsp:nvSpPr>
        <dsp:cNvPr id="0" name=""/>
        <dsp:cNvSpPr/>
      </dsp:nvSpPr>
      <dsp:spPr>
        <a:xfrm>
          <a:off x="1610098" y="3010"/>
          <a:ext cx="4582589" cy="1743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背景</a:t>
          </a:r>
          <a:endParaRPr lang="en-US" altLang="zh-CN" sz="6500" kern="1200" dirty="0" smtClean="0"/>
        </a:p>
      </dsp:txBody>
      <dsp:txXfrm>
        <a:off x="1610098" y="3010"/>
        <a:ext cx="4582589" cy="1743222"/>
      </dsp:txXfrm>
    </dsp:sp>
    <dsp:sp modelId="{E8C7C2FF-E6BA-4846-944E-3B1024DB1C71}">
      <dsp:nvSpPr>
        <dsp:cNvPr id="0" name=""/>
        <dsp:cNvSpPr/>
      </dsp:nvSpPr>
      <dsp:spPr>
        <a:xfrm>
          <a:off x="0" y="157883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5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42000"/>
                <a:satMod val="255000"/>
              </a:schemeClr>
            </a:gs>
            <a:gs pos="97000">
              <a:schemeClr val="accent2">
                <a:hueOff val="0"/>
                <a:satOff val="0"/>
                <a:lumOff val="0"/>
                <a:alphaOff val="0"/>
                <a:tint val="53000"/>
                <a:satMod val="26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1</a:t>
          </a:r>
          <a:endParaRPr lang="zh-CN" altLang="en-US" sz="6500" kern="1200" dirty="0"/>
        </a:p>
      </dsp:txBody>
      <dsp:txXfrm>
        <a:off x="69989" y="227872"/>
        <a:ext cx="1470120" cy="1363487"/>
      </dsp:txXfrm>
    </dsp:sp>
    <dsp:sp modelId="{AA789D5A-F7B3-446A-BC0C-F279B958EE4C}">
      <dsp:nvSpPr>
        <dsp:cNvPr id="0" name=""/>
        <dsp:cNvSpPr/>
      </dsp:nvSpPr>
      <dsp:spPr>
        <a:xfrm>
          <a:off x="1610098" y="181790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调研</a:t>
          </a:r>
          <a:endParaRPr lang="zh-CN" altLang="en-US" sz="6500" kern="1200" dirty="0"/>
        </a:p>
      </dsp:txBody>
      <dsp:txXfrm>
        <a:off x="1610098" y="1817907"/>
        <a:ext cx="4582589" cy="1433476"/>
      </dsp:txXfrm>
    </dsp:sp>
    <dsp:sp modelId="{5033F192-2158-4572-AE57-0291D7EBA3D9}">
      <dsp:nvSpPr>
        <dsp:cNvPr id="0" name=""/>
        <dsp:cNvSpPr/>
      </dsp:nvSpPr>
      <dsp:spPr>
        <a:xfrm>
          <a:off x="0" y="181790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6336281"/>
                <a:satOff val="-12229"/>
                <a:lumOff val="-1570"/>
                <a:alphaOff val="0"/>
                <a:tint val="35000"/>
                <a:satMod val="253000"/>
              </a:schemeClr>
            </a:gs>
            <a:gs pos="50000">
              <a:schemeClr val="accent2">
                <a:hueOff val="6336281"/>
                <a:satOff val="-12229"/>
                <a:lumOff val="-1570"/>
                <a:alphaOff val="0"/>
                <a:tint val="42000"/>
                <a:satMod val="255000"/>
              </a:schemeClr>
            </a:gs>
            <a:gs pos="97000">
              <a:schemeClr val="accent2">
                <a:hueOff val="6336281"/>
                <a:satOff val="-12229"/>
                <a:lumOff val="-1570"/>
                <a:alphaOff val="0"/>
                <a:tint val="53000"/>
                <a:satMod val="260000"/>
              </a:schemeClr>
            </a:gs>
            <a:gs pos="100000">
              <a:schemeClr val="accent2">
                <a:hueOff val="6336281"/>
                <a:satOff val="-12229"/>
                <a:lumOff val="-157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6336281"/>
              <a:satOff val="-12229"/>
              <a:lumOff val="-157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2</a:t>
          </a:r>
          <a:endParaRPr lang="zh-CN" altLang="en-US" sz="6500" kern="1200" dirty="0"/>
        </a:p>
      </dsp:txBody>
      <dsp:txXfrm>
        <a:off x="69989" y="1887896"/>
        <a:ext cx="1470120" cy="1363487"/>
      </dsp:txXfrm>
    </dsp:sp>
    <dsp:sp modelId="{86C0FE8E-CBA3-431A-BB90-BE747F995CD3}">
      <dsp:nvSpPr>
        <dsp:cNvPr id="0" name=""/>
        <dsp:cNvSpPr/>
      </dsp:nvSpPr>
      <dsp:spPr>
        <a:xfrm>
          <a:off x="1610098" y="332305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分析</a:t>
          </a:r>
          <a:endParaRPr lang="zh-CN" altLang="en-US" sz="6500" kern="1200" dirty="0"/>
        </a:p>
      </dsp:txBody>
      <dsp:txXfrm>
        <a:off x="1610098" y="3323057"/>
        <a:ext cx="4582589" cy="1433476"/>
      </dsp:txXfrm>
    </dsp:sp>
    <dsp:sp modelId="{C86B97B6-F95A-4CBA-A6AB-64A24DD8FB8E}">
      <dsp:nvSpPr>
        <dsp:cNvPr id="0" name=""/>
        <dsp:cNvSpPr/>
      </dsp:nvSpPr>
      <dsp:spPr>
        <a:xfrm>
          <a:off x="0" y="332305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2672563"/>
                <a:satOff val="-24457"/>
                <a:lumOff val="-3140"/>
                <a:alphaOff val="0"/>
                <a:tint val="35000"/>
                <a:satMod val="253000"/>
              </a:schemeClr>
            </a:gs>
            <a:gs pos="50000">
              <a:schemeClr val="accent2">
                <a:hueOff val="12672563"/>
                <a:satOff val="-24457"/>
                <a:lumOff val="-3140"/>
                <a:alphaOff val="0"/>
                <a:tint val="42000"/>
                <a:satMod val="255000"/>
              </a:schemeClr>
            </a:gs>
            <a:gs pos="97000">
              <a:schemeClr val="accent2">
                <a:hueOff val="12672563"/>
                <a:satOff val="-24457"/>
                <a:lumOff val="-3140"/>
                <a:alphaOff val="0"/>
                <a:tint val="53000"/>
                <a:satMod val="260000"/>
              </a:schemeClr>
            </a:gs>
            <a:gs pos="100000">
              <a:schemeClr val="accent2">
                <a:hueOff val="12672563"/>
                <a:satOff val="-24457"/>
                <a:lumOff val="-314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2672563"/>
              <a:satOff val="-24457"/>
              <a:lumOff val="-314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3</a:t>
          </a:r>
          <a:endParaRPr lang="zh-CN" altLang="en-US" sz="6500" kern="1200" dirty="0"/>
        </a:p>
      </dsp:txBody>
      <dsp:txXfrm>
        <a:off x="69989" y="3393046"/>
        <a:ext cx="1470120" cy="1363487"/>
      </dsp:txXfrm>
    </dsp:sp>
    <dsp:sp modelId="{2399B9D0-6399-4437-90B5-35B0FF2FFB51}">
      <dsp:nvSpPr>
        <dsp:cNvPr id="0" name=""/>
        <dsp:cNvSpPr/>
      </dsp:nvSpPr>
      <dsp:spPr>
        <a:xfrm>
          <a:off x="1610098" y="4828208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定义</a:t>
          </a:r>
          <a:endParaRPr lang="zh-CN" altLang="en-US" sz="6500" kern="1200" dirty="0"/>
        </a:p>
      </dsp:txBody>
      <dsp:txXfrm>
        <a:off x="1610098" y="4828208"/>
        <a:ext cx="4582589" cy="1433476"/>
      </dsp:txXfrm>
    </dsp:sp>
    <dsp:sp modelId="{3B0E52B4-4061-4869-B428-BB7AD940CB4D}">
      <dsp:nvSpPr>
        <dsp:cNvPr id="0" name=""/>
        <dsp:cNvSpPr/>
      </dsp:nvSpPr>
      <dsp:spPr>
        <a:xfrm>
          <a:off x="0" y="4828208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9008843"/>
                <a:satOff val="-36686"/>
                <a:lumOff val="-4710"/>
                <a:alphaOff val="0"/>
                <a:tint val="35000"/>
                <a:satMod val="253000"/>
              </a:schemeClr>
            </a:gs>
            <a:gs pos="50000">
              <a:schemeClr val="accent2">
                <a:hueOff val="19008843"/>
                <a:satOff val="-36686"/>
                <a:lumOff val="-4710"/>
                <a:alphaOff val="0"/>
                <a:tint val="42000"/>
                <a:satMod val="255000"/>
              </a:schemeClr>
            </a:gs>
            <a:gs pos="97000">
              <a:schemeClr val="accent2">
                <a:hueOff val="19008843"/>
                <a:satOff val="-36686"/>
                <a:lumOff val="-4710"/>
                <a:alphaOff val="0"/>
                <a:tint val="53000"/>
                <a:satMod val="260000"/>
              </a:schemeClr>
            </a:gs>
            <a:gs pos="100000">
              <a:schemeClr val="accent2">
                <a:hueOff val="19008843"/>
                <a:satOff val="-36686"/>
                <a:lumOff val="-471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9008843"/>
              <a:satOff val="-36686"/>
              <a:lumOff val="-471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4</a:t>
          </a:r>
          <a:endParaRPr lang="zh-CN" altLang="en-US" sz="6500" kern="1200" dirty="0"/>
        </a:p>
      </dsp:txBody>
      <dsp:txXfrm>
        <a:off x="69989" y="4898197"/>
        <a:ext cx="1470120" cy="136348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7BA857-AB77-4619-922C-AB33DA91E5B7}">
      <dsp:nvSpPr>
        <dsp:cNvPr id="0" name=""/>
        <dsp:cNvSpPr/>
      </dsp:nvSpPr>
      <dsp:spPr>
        <a:xfrm rot="5400000">
          <a:off x="3896113" y="-1303834"/>
          <a:ext cx="1466600" cy="436229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dirty="0" smtClean="0"/>
            <a:t>原型只是真实系统的一部分或一个模型，部分实现了产品或系统的功能。比如，在一些交互性系统中，可以模拟实际的操作，甚至对关键的输入输出数据也可以一定程度的模拟。这样用户可以感受到今后系统的功能</a:t>
          </a:r>
          <a:endParaRPr lang="zh-CN" altLang="en-US" sz="1400" kern="1200" dirty="0"/>
        </a:p>
      </dsp:txBody>
      <dsp:txXfrm rot="-5400000">
        <a:off x="2448268" y="215605"/>
        <a:ext cx="4290697" cy="1323412"/>
      </dsp:txXfrm>
    </dsp:sp>
    <dsp:sp modelId="{2B1873F9-EEEB-4AA9-9EE0-E44E01D986F0}">
      <dsp:nvSpPr>
        <dsp:cNvPr id="0" name=""/>
        <dsp:cNvSpPr/>
      </dsp:nvSpPr>
      <dsp:spPr>
        <a:xfrm>
          <a:off x="0" y="2777"/>
          <a:ext cx="2453788" cy="18332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300" kern="1200" dirty="0" smtClean="0"/>
            <a:t>原型法</a:t>
          </a:r>
          <a:endParaRPr lang="zh-CN" altLang="en-US" sz="4300" kern="1200" dirty="0"/>
        </a:p>
      </dsp:txBody>
      <dsp:txXfrm>
        <a:off x="89492" y="92269"/>
        <a:ext cx="2274804" cy="1654266"/>
      </dsp:txXfrm>
    </dsp:sp>
    <dsp:sp modelId="{8EA859D8-8F86-4B18-B8C0-06BF48CE5E72}">
      <dsp:nvSpPr>
        <dsp:cNvPr id="0" name=""/>
        <dsp:cNvSpPr/>
      </dsp:nvSpPr>
      <dsp:spPr>
        <a:xfrm rot="5400000">
          <a:off x="3901634" y="663170"/>
          <a:ext cx="1466600" cy="436229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smtClean="0"/>
            <a:t>用例描述系统的用户和系统本身之间的交互过程，从而对如何使用系统提供了一种详细的陈述，获得对系统需求的了解</a:t>
          </a:r>
          <a:endParaRPr lang="zh-CN" altLang="en-US" sz="1400" kern="1200" dirty="0"/>
        </a:p>
      </dsp:txBody>
      <dsp:txXfrm rot="-5400000">
        <a:off x="2453789" y="2182609"/>
        <a:ext cx="4290697" cy="1323412"/>
      </dsp:txXfrm>
    </dsp:sp>
    <dsp:sp modelId="{0E0334C7-E1CF-4DF4-B666-63F582D3F376}">
      <dsp:nvSpPr>
        <dsp:cNvPr id="0" name=""/>
        <dsp:cNvSpPr/>
      </dsp:nvSpPr>
      <dsp:spPr>
        <a:xfrm>
          <a:off x="0" y="1927690"/>
          <a:ext cx="2453788" cy="18332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300" kern="1200" dirty="0" smtClean="0"/>
            <a:t>用例分析法</a:t>
          </a:r>
          <a:endParaRPr lang="zh-CN" altLang="en-US" sz="4300" kern="1200" dirty="0"/>
        </a:p>
      </dsp:txBody>
      <dsp:txXfrm>
        <a:off x="89492" y="2017182"/>
        <a:ext cx="2274804" cy="1654266"/>
      </dsp:txXfrm>
    </dsp:sp>
    <dsp:sp modelId="{5A813F11-D288-4953-B907-D9A4E5D49E76}">
      <dsp:nvSpPr>
        <dsp:cNvPr id="0" name=""/>
        <dsp:cNvSpPr/>
      </dsp:nvSpPr>
      <dsp:spPr>
        <a:xfrm rot="5400000">
          <a:off x="3901634" y="2588083"/>
          <a:ext cx="1466600" cy="436229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smtClean="0"/>
            <a:t>数据流图描绘的是系统的逻辑模型</a:t>
          </a:r>
          <a:endParaRPr lang="zh-CN" altLang="en-US" sz="1400" kern="1200"/>
        </a:p>
      </dsp:txBody>
      <dsp:txXfrm rot="-5400000">
        <a:off x="2453789" y="4107522"/>
        <a:ext cx="4290697" cy="1323412"/>
      </dsp:txXfrm>
    </dsp:sp>
    <dsp:sp modelId="{7E5BE3FD-6E0A-4F58-B570-D40E66EC5E0C}">
      <dsp:nvSpPr>
        <dsp:cNvPr id="0" name=""/>
        <dsp:cNvSpPr/>
      </dsp:nvSpPr>
      <dsp:spPr>
        <a:xfrm>
          <a:off x="0" y="3852603"/>
          <a:ext cx="2453788" cy="18332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300" kern="1200" dirty="0" smtClean="0"/>
            <a:t>数据流分析法</a:t>
          </a:r>
          <a:endParaRPr lang="zh-CN" altLang="en-US" sz="4300" kern="1200" dirty="0"/>
        </a:p>
      </dsp:txBody>
      <dsp:txXfrm>
        <a:off x="89492" y="3942095"/>
        <a:ext cx="2274804" cy="165426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C23EED-4247-4891-A0DD-A5841022FFDF}">
      <dsp:nvSpPr>
        <dsp:cNvPr id="0" name=""/>
        <dsp:cNvSpPr/>
      </dsp:nvSpPr>
      <dsp:spPr>
        <a:xfrm>
          <a:off x="0" y="6261685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1A186D-80E6-4093-B378-E2FCFFB4F893}">
      <dsp:nvSpPr>
        <dsp:cNvPr id="0" name=""/>
        <dsp:cNvSpPr/>
      </dsp:nvSpPr>
      <dsp:spPr>
        <a:xfrm>
          <a:off x="0" y="4756534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3E4DA-5791-468B-A20F-7DE311DC9EA0}">
      <dsp:nvSpPr>
        <dsp:cNvPr id="0" name=""/>
        <dsp:cNvSpPr/>
      </dsp:nvSpPr>
      <dsp:spPr>
        <a:xfrm>
          <a:off x="0" y="3251383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6F04B-CFBD-45F3-94FB-97C3C4188935}">
      <dsp:nvSpPr>
        <dsp:cNvPr id="0" name=""/>
        <dsp:cNvSpPr/>
      </dsp:nvSpPr>
      <dsp:spPr>
        <a:xfrm>
          <a:off x="0" y="1591360"/>
          <a:ext cx="6192688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41EF8-C6B1-4C79-AD12-4D90D9265126}">
      <dsp:nvSpPr>
        <dsp:cNvPr id="0" name=""/>
        <dsp:cNvSpPr/>
      </dsp:nvSpPr>
      <dsp:spPr>
        <a:xfrm>
          <a:off x="1610098" y="3010"/>
          <a:ext cx="4582589" cy="1743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背景</a:t>
          </a:r>
          <a:endParaRPr lang="en-US" altLang="zh-CN" sz="6500" kern="1200" dirty="0" smtClean="0"/>
        </a:p>
      </dsp:txBody>
      <dsp:txXfrm>
        <a:off x="1610098" y="3010"/>
        <a:ext cx="4582589" cy="1743222"/>
      </dsp:txXfrm>
    </dsp:sp>
    <dsp:sp modelId="{E8C7C2FF-E6BA-4846-944E-3B1024DB1C71}">
      <dsp:nvSpPr>
        <dsp:cNvPr id="0" name=""/>
        <dsp:cNvSpPr/>
      </dsp:nvSpPr>
      <dsp:spPr>
        <a:xfrm>
          <a:off x="0" y="157883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5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42000"/>
                <a:satMod val="255000"/>
              </a:schemeClr>
            </a:gs>
            <a:gs pos="97000">
              <a:schemeClr val="accent2">
                <a:hueOff val="0"/>
                <a:satOff val="0"/>
                <a:lumOff val="0"/>
                <a:alphaOff val="0"/>
                <a:tint val="53000"/>
                <a:satMod val="26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1</a:t>
          </a:r>
          <a:endParaRPr lang="zh-CN" altLang="en-US" sz="6500" kern="1200" dirty="0"/>
        </a:p>
      </dsp:txBody>
      <dsp:txXfrm>
        <a:off x="69989" y="227872"/>
        <a:ext cx="1470120" cy="1363487"/>
      </dsp:txXfrm>
    </dsp:sp>
    <dsp:sp modelId="{AA789D5A-F7B3-446A-BC0C-F279B958EE4C}">
      <dsp:nvSpPr>
        <dsp:cNvPr id="0" name=""/>
        <dsp:cNvSpPr/>
      </dsp:nvSpPr>
      <dsp:spPr>
        <a:xfrm>
          <a:off x="1610098" y="181790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调研</a:t>
          </a:r>
          <a:endParaRPr lang="zh-CN" altLang="en-US" sz="6500" kern="1200" dirty="0"/>
        </a:p>
      </dsp:txBody>
      <dsp:txXfrm>
        <a:off x="1610098" y="1817907"/>
        <a:ext cx="4582589" cy="1433476"/>
      </dsp:txXfrm>
    </dsp:sp>
    <dsp:sp modelId="{5033F192-2158-4572-AE57-0291D7EBA3D9}">
      <dsp:nvSpPr>
        <dsp:cNvPr id="0" name=""/>
        <dsp:cNvSpPr/>
      </dsp:nvSpPr>
      <dsp:spPr>
        <a:xfrm>
          <a:off x="0" y="181790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6336281"/>
                <a:satOff val="-12229"/>
                <a:lumOff val="-1570"/>
                <a:alphaOff val="0"/>
                <a:tint val="35000"/>
                <a:satMod val="253000"/>
              </a:schemeClr>
            </a:gs>
            <a:gs pos="50000">
              <a:schemeClr val="accent2">
                <a:hueOff val="6336281"/>
                <a:satOff val="-12229"/>
                <a:lumOff val="-1570"/>
                <a:alphaOff val="0"/>
                <a:tint val="42000"/>
                <a:satMod val="255000"/>
              </a:schemeClr>
            </a:gs>
            <a:gs pos="97000">
              <a:schemeClr val="accent2">
                <a:hueOff val="6336281"/>
                <a:satOff val="-12229"/>
                <a:lumOff val="-1570"/>
                <a:alphaOff val="0"/>
                <a:tint val="53000"/>
                <a:satMod val="260000"/>
              </a:schemeClr>
            </a:gs>
            <a:gs pos="100000">
              <a:schemeClr val="accent2">
                <a:hueOff val="6336281"/>
                <a:satOff val="-12229"/>
                <a:lumOff val="-157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6336281"/>
              <a:satOff val="-12229"/>
              <a:lumOff val="-157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2</a:t>
          </a:r>
          <a:endParaRPr lang="zh-CN" altLang="en-US" sz="6500" kern="1200" dirty="0"/>
        </a:p>
      </dsp:txBody>
      <dsp:txXfrm>
        <a:off x="69989" y="1887896"/>
        <a:ext cx="1470120" cy="1363487"/>
      </dsp:txXfrm>
    </dsp:sp>
    <dsp:sp modelId="{86C0FE8E-CBA3-431A-BB90-BE747F995CD3}">
      <dsp:nvSpPr>
        <dsp:cNvPr id="0" name=""/>
        <dsp:cNvSpPr/>
      </dsp:nvSpPr>
      <dsp:spPr>
        <a:xfrm>
          <a:off x="1610098" y="3323057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分析</a:t>
          </a:r>
          <a:endParaRPr lang="zh-CN" altLang="en-US" sz="6500" kern="1200" dirty="0"/>
        </a:p>
      </dsp:txBody>
      <dsp:txXfrm>
        <a:off x="1610098" y="3323057"/>
        <a:ext cx="4582589" cy="1433476"/>
      </dsp:txXfrm>
    </dsp:sp>
    <dsp:sp modelId="{C86B97B6-F95A-4CBA-A6AB-64A24DD8FB8E}">
      <dsp:nvSpPr>
        <dsp:cNvPr id="0" name=""/>
        <dsp:cNvSpPr/>
      </dsp:nvSpPr>
      <dsp:spPr>
        <a:xfrm>
          <a:off x="0" y="3323057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2672563"/>
                <a:satOff val="-24457"/>
                <a:lumOff val="-3140"/>
                <a:alphaOff val="0"/>
                <a:tint val="35000"/>
                <a:satMod val="253000"/>
              </a:schemeClr>
            </a:gs>
            <a:gs pos="50000">
              <a:schemeClr val="accent2">
                <a:hueOff val="12672563"/>
                <a:satOff val="-24457"/>
                <a:lumOff val="-3140"/>
                <a:alphaOff val="0"/>
                <a:tint val="42000"/>
                <a:satMod val="255000"/>
              </a:schemeClr>
            </a:gs>
            <a:gs pos="97000">
              <a:schemeClr val="accent2">
                <a:hueOff val="12672563"/>
                <a:satOff val="-24457"/>
                <a:lumOff val="-3140"/>
                <a:alphaOff val="0"/>
                <a:tint val="53000"/>
                <a:satMod val="260000"/>
              </a:schemeClr>
            </a:gs>
            <a:gs pos="100000">
              <a:schemeClr val="accent2">
                <a:hueOff val="12672563"/>
                <a:satOff val="-24457"/>
                <a:lumOff val="-314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2672563"/>
              <a:satOff val="-24457"/>
              <a:lumOff val="-314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3</a:t>
          </a:r>
          <a:endParaRPr lang="zh-CN" altLang="en-US" sz="6500" kern="1200" dirty="0"/>
        </a:p>
      </dsp:txBody>
      <dsp:txXfrm>
        <a:off x="69989" y="3393046"/>
        <a:ext cx="1470120" cy="1363487"/>
      </dsp:txXfrm>
    </dsp:sp>
    <dsp:sp modelId="{2399B9D0-6399-4437-90B5-35B0FF2FFB51}">
      <dsp:nvSpPr>
        <dsp:cNvPr id="0" name=""/>
        <dsp:cNvSpPr/>
      </dsp:nvSpPr>
      <dsp:spPr>
        <a:xfrm>
          <a:off x="1610098" y="4828208"/>
          <a:ext cx="4582589" cy="14334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b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500" kern="1200" dirty="0" smtClean="0"/>
            <a:t>需求定义</a:t>
          </a:r>
          <a:endParaRPr lang="zh-CN" altLang="en-US" sz="6500" kern="1200" dirty="0"/>
        </a:p>
      </dsp:txBody>
      <dsp:txXfrm>
        <a:off x="1610098" y="4828208"/>
        <a:ext cx="4582589" cy="1433476"/>
      </dsp:txXfrm>
    </dsp:sp>
    <dsp:sp modelId="{3B0E52B4-4061-4869-B428-BB7AD940CB4D}">
      <dsp:nvSpPr>
        <dsp:cNvPr id="0" name=""/>
        <dsp:cNvSpPr/>
      </dsp:nvSpPr>
      <dsp:spPr>
        <a:xfrm>
          <a:off x="0" y="4828208"/>
          <a:ext cx="1610098" cy="1433476"/>
        </a:xfrm>
        <a:prstGeom prst="round2SameRect">
          <a:avLst>
            <a:gd name="adj1" fmla="val 16670"/>
            <a:gd name="adj2" fmla="val 0"/>
          </a:avLst>
        </a:prstGeom>
        <a:gradFill rotWithShape="0">
          <a:gsLst>
            <a:gs pos="0">
              <a:schemeClr val="accent2">
                <a:hueOff val="19008843"/>
                <a:satOff val="-36686"/>
                <a:lumOff val="-4710"/>
                <a:alphaOff val="0"/>
                <a:tint val="35000"/>
                <a:satMod val="253000"/>
              </a:schemeClr>
            </a:gs>
            <a:gs pos="50000">
              <a:schemeClr val="accent2">
                <a:hueOff val="19008843"/>
                <a:satOff val="-36686"/>
                <a:lumOff val="-4710"/>
                <a:alphaOff val="0"/>
                <a:tint val="42000"/>
                <a:satMod val="255000"/>
              </a:schemeClr>
            </a:gs>
            <a:gs pos="97000">
              <a:schemeClr val="accent2">
                <a:hueOff val="19008843"/>
                <a:satOff val="-36686"/>
                <a:lumOff val="-4710"/>
                <a:alphaOff val="0"/>
                <a:tint val="53000"/>
                <a:satMod val="260000"/>
              </a:schemeClr>
            </a:gs>
            <a:gs pos="100000">
              <a:schemeClr val="accent2">
                <a:hueOff val="19008843"/>
                <a:satOff val="-36686"/>
                <a:lumOff val="-4710"/>
                <a:alphaOff val="0"/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ln w="9525" cap="flat" cmpd="sng" algn="ctr">
          <a:solidFill>
            <a:schemeClr val="accent2">
              <a:hueOff val="19008843"/>
              <a:satOff val="-36686"/>
              <a:lumOff val="-4710"/>
              <a:alphaOff val="0"/>
            </a:schemeClr>
          </a:solidFill>
          <a:prstDash val="solid"/>
        </a:ln>
        <a:effectLst>
          <a:outerShdw blurRad="63500" dist="254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4</a:t>
          </a:r>
          <a:endParaRPr lang="zh-CN" altLang="en-US" sz="6500" kern="1200" dirty="0"/>
        </a:p>
      </dsp:txBody>
      <dsp:txXfrm>
        <a:off x="69989" y="4898197"/>
        <a:ext cx="1470120" cy="136348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412A49-93CD-4857-824D-CB904765F76F}">
      <dsp:nvSpPr>
        <dsp:cNvPr id="0" name=""/>
        <dsp:cNvSpPr/>
      </dsp:nvSpPr>
      <dsp:spPr>
        <a:xfrm rot="5400000">
          <a:off x="4730605" y="-1936491"/>
          <a:ext cx="737904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提交订单</a:t>
          </a:r>
          <a:endParaRPr lang="zh-CN" altLang="en-US" sz="3100" kern="1200" dirty="0"/>
        </a:p>
      </dsp:txBody>
      <dsp:txXfrm rot="-5400000">
        <a:off x="2699765" y="130371"/>
        <a:ext cx="4763562" cy="665860"/>
      </dsp:txXfrm>
    </dsp:sp>
    <dsp:sp modelId="{DEF2B8DD-245C-4481-85E3-F65B0B02EE7C}">
      <dsp:nvSpPr>
        <dsp:cNvPr id="0" name=""/>
        <dsp:cNvSpPr/>
      </dsp:nvSpPr>
      <dsp:spPr>
        <a:xfrm>
          <a:off x="0" y="2109"/>
          <a:ext cx="2699766" cy="9223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一</a:t>
          </a:r>
          <a:endParaRPr lang="zh-CN" altLang="en-US" sz="3900" kern="1200" dirty="0"/>
        </a:p>
      </dsp:txBody>
      <dsp:txXfrm>
        <a:off x="45027" y="47136"/>
        <a:ext cx="2609712" cy="832326"/>
      </dsp:txXfrm>
    </dsp:sp>
    <dsp:sp modelId="{FD724D94-9281-44D3-881F-7DCB9B2D4A27}">
      <dsp:nvSpPr>
        <dsp:cNvPr id="0" name=""/>
        <dsp:cNvSpPr/>
      </dsp:nvSpPr>
      <dsp:spPr>
        <a:xfrm rot="5400000">
          <a:off x="4730605" y="-967991"/>
          <a:ext cx="737904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查看订单</a:t>
          </a:r>
          <a:endParaRPr lang="zh-CN" altLang="en-US" sz="3100" kern="1200" dirty="0"/>
        </a:p>
      </dsp:txBody>
      <dsp:txXfrm rot="-5400000">
        <a:off x="2699765" y="1098871"/>
        <a:ext cx="4763562" cy="665860"/>
      </dsp:txXfrm>
    </dsp:sp>
    <dsp:sp modelId="{EB8FDA87-51FA-4F08-A468-34C9DCD5C95B}">
      <dsp:nvSpPr>
        <dsp:cNvPr id="0" name=""/>
        <dsp:cNvSpPr/>
      </dsp:nvSpPr>
      <dsp:spPr>
        <a:xfrm>
          <a:off x="0" y="970609"/>
          <a:ext cx="2699766" cy="9223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二</a:t>
          </a:r>
          <a:endParaRPr lang="zh-CN" altLang="en-US" sz="3900" kern="1200" dirty="0"/>
        </a:p>
      </dsp:txBody>
      <dsp:txXfrm>
        <a:off x="45027" y="1015636"/>
        <a:ext cx="2609712" cy="832326"/>
      </dsp:txXfrm>
    </dsp:sp>
    <dsp:sp modelId="{E6280CD5-E867-4A55-9DEA-8F90F67D0880}">
      <dsp:nvSpPr>
        <dsp:cNvPr id="0" name=""/>
        <dsp:cNvSpPr/>
      </dsp:nvSpPr>
      <dsp:spPr>
        <a:xfrm rot="5400000">
          <a:off x="4730605" y="507"/>
          <a:ext cx="737904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查看附近商家店铺</a:t>
          </a:r>
          <a:endParaRPr lang="zh-CN" altLang="en-US" sz="3100" kern="1200" dirty="0"/>
        </a:p>
      </dsp:txBody>
      <dsp:txXfrm rot="-5400000">
        <a:off x="2699765" y="2067369"/>
        <a:ext cx="4763562" cy="665860"/>
      </dsp:txXfrm>
    </dsp:sp>
    <dsp:sp modelId="{FEBFE838-031A-4FB4-A541-0B9546A0A518}">
      <dsp:nvSpPr>
        <dsp:cNvPr id="0" name=""/>
        <dsp:cNvSpPr/>
      </dsp:nvSpPr>
      <dsp:spPr>
        <a:xfrm>
          <a:off x="0" y="1939109"/>
          <a:ext cx="2699766" cy="9223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三</a:t>
          </a:r>
          <a:endParaRPr lang="zh-CN" altLang="en-US" sz="3900" kern="1200" dirty="0"/>
        </a:p>
      </dsp:txBody>
      <dsp:txXfrm>
        <a:off x="45027" y="1984136"/>
        <a:ext cx="2609712" cy="832326"/>
      </dsp:txXfrm>
    </dsp:sp>
    <dsp:sp modelId="{24D663DE-019F-4C2B-82B3-7E71B359B0FD}">
      <dsp:nvSpPr>
        <dsp:cNvPr id="0" name=""/>
        <dsp:cNvSpPr/>
      </dsp:nvSpPr>
      <dsp:spPr>
        <a:xfrm rot="5400000">
          <a:off x="4730605" y="969007"/>
          <a:ext cx="737904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查看配送进度</a:t>
          </a:r>
          <a:endParaRPr lang="zh-CN" altLang="en-US" sz="3100" kern="1200" dirty="0"/>
        </a:p>
      </dsp:txBody>
      <dsp:txXfrm rot="-5400000">
        <a:off x="2699765" y="3035869"/>
        <a:ext cx="4763562" cy="665860"/>
      </dsp:txXfrm>
    </dsp:sp>
    <dsp:sp modelId="{9B926EB1-7DD4-4AB2-AF8B-C62A1E808CBC}">
      <dsp:nvSpPr>
        <dsp:cNvPr id="0" name=""/>
        <dsp:cNvSpPr/>
      </dsp:nvSpPr>
      <dsp:spPr>
        <a:xfrm>
          <a:off x="0" y="2907609"/>
          <a:ext cx="2699766" cy="9223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四</a:t>
          </a:r>
          <a:endParaRPr lang="zh-CN" altLang="en-US" sz="3900" kern="1200" dirty="0"/>
        </a:p>
      </dsp:txBody>
      <dsp:txXfrm>
        <a:off x="45027" y="2952636"/>
        <a:ext cx="2609712" cy="832326"/>
      </dsp:txXfrm>
    </dsp:sp>
    <dsp:sp modelId="{2BBC3F93-B8EA-42D4-BDBC-CDB2B73534DC}">
      <dsp:nvSpPr>
        <dsp:cNvPr id="0" name=""/>
        <dsp:cNvSpPr/>
      </dsp:nvSpPr>
      <dsp:spPr>
        <a:xfrm rot="5400000">
          <a:off x="4730605" y="1937507"/>
          <a:ext cx="737904" cy="47995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100" kern="1200" dirty="0" smtClean="0"/>
            <a:t>登录注册</a:t>
          </a:r>
          <a:endParaRPr lang="zh-CN" altLang="en-US" sz="3100" kern="1200" dirty="0"/>
        </a:p>
      </dsp:txBody>
      <dsp:txXfrm rot="-5400000">
        <a:off x="2699765" y="4004369"/>
        <a:ext cx="4763562" cy="665860"/>
      </dsp:txXfrm>
    </dsp:sp>
    <dsp:sp modelId="{F9F72917-CFCC-435A-976C-55FF547FFCE4}">
      <dsp:nvSpPr>
        <dsp:cNvPr id="0" name=""/>
        <dsp:cNvSpPr/>
      </dsp:nvSpPr>
      <dsp:spPr>
        <a:xfrm>
          <a:off x="0" y="3876109"/>
          <a:ext cx="2699766" cy="9223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五</a:t>
          </a:r>
          <a:endParaRPr lang="zh-CN" altLang="en-US" sz="3900" kern="1200" dirty="0"/>
        </a:p>
      </dsp:txBody>
      <dsp:txXfrm>
        <a:off x="45027" y="3921136"/>
        <a:ext cx="2609712" cy="8323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选项卡列表"/>
  <dgm:desc val="用于显示非有序信息块或者分组信息块。非常适合于包含少量级别 1 文本的列表。第一个级别 2 显示在级别 1 文本旁边，其余级别 2 文本显示在级别 1 文本下方。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TabList">
  <dgm:title val="选项卡列表"/>
  <dgm:desc val="用于显示非有序信息块或者分组信息块。非常适合于包含少量级别 1 文本的列表。第一个级别 2 显示在级别 1 文本旁边，其余级别 2 文本显示在级别 1 文本下方。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TabList">
  <dgm:title val="选项卡列表"/>
  <dgm:desc val="用于显示非有序信息块或者分组信息块。非常适合于包含少量级别 1 文本的列表。第一个级别 2 显示在级别 1 文本旁边，其余级别 2 文本显示在级别 1 文本下方。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TabList">
  <dgm:title val="选项卡列表"/>
  <dgm:desc val="用于显示非有序信息块或者分组信息块。非常适合于包含少量级别 1 文本的列表。第一个级别 2 显示在级别 1 文本旁边，其余级别 2 文本显示在级别 1 文本下方。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C565E302-E929-452F-A8BB-AFB860E7E1AC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C3C860D4-CA31-43F5-9437-25E8F884586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sz="6600" dirty="0" smtClean="0"/>
              <a:t>滴滴小店</a:t>
            </a:r>
            <a:endParaRPr lang="zh-CN" altLang="en-US" sz="6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3595160"/>
          </a:xfrm>
        </p:spPr>
        <p:txBody>
          <a:bodyPr>
            <a:normAutofit/>
          </a:bodyPr>
          <a:lstStyle/>
          <a:p>
            <a:pPr algn="ctr"/>
            <a:endParaRPr lang="en-US" altLang="zh-CN" sz="4000" b="1" dirty="0" smtClean="0">
              <a:solidFill>
                <a:schemeClr val="tx1">
                  <a:lumMod val="75000"/>
                  <a:lumOff val="25000"/>
                </a:schemeClr>
              </a:solidFill>
              <a:latin typeface="方正大黑简体" pitchFamily="65" charset="-122"/>
              <a:ea typeface="方正大黑简体" pitchFamily="65" charset="-122"/>
            </a:endParaRPr>
          </a:p>
          <a:p>
            <a:pPr algn="ctr"/>
            <a:endParaRPr lang="en-US" altLang="zh-CN" sz="4000" b="1" dirty="0">
              <a:solidFill>
                <a:schemeClr val="tx1">
                  <a:lumMod val="75000"/>
                  <a:lumOff val="25000"/>
                </a:schemeClr>
              </a:solidFill>
              <a:latin typeface="方正大黑简体" pitchFamily="65" charset="-122"/>
              <a:ea typeface="方正大黑简体" pitchFamily="65" charset="-122"/>
            </a:endParaRPr>
          </a:p>
          <a:p>
            <a:pPr algn="ctr"/>
            <a:endParaRPr lang="en-US" altLang="zh-CN" sz="4000" b="1" dirty="0" smtClean="0">
              <a:solidFill>
                <a:schemeClr val="tx1">
                  <a:lumMod val="75000"/>
                  <a:lumOff val="25000"/>
                </a:schemeClr>
              </a:solidFill>
              <a:latin typeface="方正大黑简体" pitchFamily="65" charset="-122"/>
              <a:ea typeface="方正大黑简体" pitchFamily="65" charset="-122"/>
            </a:endParaRPr>
          </a:p>
          <a:p>
            <a:pPr algn="ctr"/>
            <a:r>
              <a:rPr lang="zh-CN" altLang="en-US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大黑简体" pitchFamily="65" charset="-122"/>
                <a:ea typeface="方正大黑简体" pitchFamily="65" charset="-122"/>
              </a:rPr>
              <a:t>需求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方正大黑简体" pitchFamily="65" charset="-122"/>
                <a:ea typeface="方正大黑简体" pitchFamily="65" charset="-122"/>
              </a:rPr>
              <a:t>评审汇报</a:t>
            </a:r>
            <a:endParaRPr lang="en-US" altLang="zh-CN" sz="4000" b="1" dirty="0">
              <a:solidFill>
                <a:schemeClr val="tx1">
                  <a:lumMod val="75000"/>
                  <a:lumOff val="25000"/>
                </a:schemeClr>
              </a:solidFill>
              <a:latin typeface="方正大黑简体" pitchFamily="65" charset="-122"/>
              <a:ea typeface="方正大黑简体" pitchFamily="65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628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商家权限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8698070"/>
              </p:ext>
            </p:extLst>
          </p:nvPr>
        </p:nvGraphicFramePr>
        <p:xfrm>
          <a:off x="1435100" y="1447800"/>
          <a:ext cx="749935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32336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后台权限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2048552"/>
              </p:ext>
            </p:extLst>
          </p:nvPr>
        </p:nvGraphicFramePr>
        <p:xfrm>
          <a:off x="1435100" y="1447800"/>
          <a:ext cx="749935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1176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332656"/>
            <a:ext cx="3596863" cy="6392694"/>
          </a:xfrm>
        </p:spPr>
      </p:pic>
    </p:spTree>
    <p:extLst>
      <p:ext uri="{BB962C8B-B14F-4D97-AF65-F5344CB8AC3E}">
        <p14:creationId xmlns:p14="http://schemas.microsoft.com/office/powerpoint/2010/main" val="34442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404664"/>
            <a:ext cx="3601479" cy="6192688"/>
          </a:xfrm>
        </p:spPr>
      </p:pic>
    </p:spTree>
    <p:extLst>
      <p:ext uri="{BB962C8B-B14F-4D97-AF65-F5344CB8AC3E}">
        <p14:creationId xmlns:p14="http://schemas.microsoft.com/office/powerpoint/2010/main" val="302570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0" y="476672"/>
            <a:ext cx="3413001" cy="5976664"/>
          </a:xfrm>
        </p:spPr>
      </p:pic>
    </p:spTree>
    <p:extLst>
      <p:ext uri="{BB962C8B-B14F-4D97-AF65-F5344CB8AC3E}">
        <p14:creationId xmlns:p14="http://schemas.microsoft.com/office/powerpoint/2010/main" val="312791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7" y="404664"/>
            <a:ext cx="3222230" cy="6120680"/>
          </a:xfrm>
        </p:spPr>
      </p:pic>
    </p:spTree>
    <p:extLst>
      <p:ext uri="{BB962C8B-B14F-4D97-AF65-F5344CB8AC3E}">
        <p14:creationId xmlns:p14="http://schemas.microsoft.com/office/powerpoint/2010/main" val="3162232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用例图</a:t>
            </a:r>
            <a:endParaRPr lang="zh-CN" alt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685933"/>
            <a:ext cx="5843159" cy="4271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888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类图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1332542"/>
              </p:ext>
            </p:extLst>
          </p:nvPr>
        </p:nvGraphicFramePr>
        <p:xfrm>
          <a:off x="1691680" y="1556792"/>
          <a:ext cx="6861181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8927096" imgH="5012914" progId="Visio.Drawing.15">
                  <p:embed/>
                </p:oleObj>
              </mc:Choice>
              <mc:Fallback>
                <p:oleObj name="Visio" r:id="rId3" imgW="8927096" imgH="501291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556792"/>
                        <a:ext cx="6861181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1405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活动图</a:t>
            </a:r>
            <a:endParaRPr lang="zh-CN" alt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447800"/>
            <a:ext cx="6840759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604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状态图</a:t>
            </a:r>
            <a:endParaRPr lang="zh-CN" altLang="en-US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447800"/>
            <a:ext cx="6048672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0581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106108084"/>
              </p:ext>
            </p:extLst>
          </p:nvPr>
        </p:nvGraphicFramePr>
        <p:xfrm>
          <a:off x="1763688" y="332656"/>
          <a:ext cx="6192688" cy="62646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1605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状态图</a:t>
            </a:r>
            <a:endParaRPr lang="zh-CN" alt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447800"/>
            <a:ext cx="6264696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483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数据流程图</a:t>
            </a:r>
            <a:endParaRPr lang="zh-CN" alt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447800"/>
            <a:ext cx="5688632" cy="4429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9349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627784" y="3068960"/>
            <a:ext cx="511256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谢谢！</a:t>
            </a:r>
            <a:endParaRPr lang="zh-CN" altLang="en-U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61412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60648"/>
            <a:ext cx="7498080" cy="1008112"/>
          </a:xfrm>
        </p:spPr>
        <p:txBody>
          <a:bodyPr/>
          <a:lstStyle/>
          <a:p>
            <a:pPr algn="r"/>
            <a:r>
              <a:rPr lang="zh-CN" altLang="en-US" dirty="0" smtClean="0"/>
              <a:t>背景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6367855"/>
              </p:ext>
            </p:extLst>
          </p:nvPr>
        </p:nvGraphicFramePr>
        <p:xfrm>
          <a:off x="1435100" y="1447800"/>
          <a:ext cx="749935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24314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148886379"/>
              </p:ext>
            </p:extLst>
          </p:nvPr>
        </p:nvGraphicFramePr>
        <p:xfrm>
          <a:off x="1763688" y="332656"/>
          <a:ext cx="6192688" cy="62646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2886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9182249"/>
              </p:ext>
            </p:extLst>
          </p:nvPr>
        </p:nvGraphicFramePr>
        <p:xfrm>
          <a:off x="1435100" y="1447800"/>
          <a:ext cx="749935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588606038"/>
              </p:ext>
            </p:extLst>
          </p:nvPr>
        </p:nvGraphicFramePr>
        <p:xfrm>
          <a:off x="1619672" y="3501008"/>
          <a:ext cx="6096000" cy="26238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638585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7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091979109"/>
              </p:ext>
            </p:extLst>
          </p:nvPr>
        </p:nvGraphicFramePr>
        <p:xfrm>
          <a:off x="1763688" y="332656"/>
          <a:ext cx="6192688" cy="62646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2886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284390591"/>
              </p:ext>
            </p:extLst>
          </p:nvPr>
        </p:nvGraphicFramePr>
        <p:xfrm>
          <a:off x="1475656" y="332656"/>
          <a:ext cx="6816080" cy="5688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46668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998221615"/>
              </p:ext>
            </p:extLst>
          </p:nvPr>
        </p:nvGraphicFramePr>
        <p:xfrm>
          <a:off x="1763688" y="332656"/>
          <a:ext cx="6192688" cy="62646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2886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客户权限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0573114"/>
              </p:ext>
            </p:extLst>
          </p:nvPr>
        </p:nvGraphicFramePr>
        <p:xfrm>
          <a:off x="1435100" y="1447800"/>
          <a:ext cx="749935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64355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87</TotalTime>
  <Words>288</Words>
  <Application>Microsoft Office PowerPoint</Application>
  <PresentationFormat>全屏显示(4:3)</PresentationFormat>
  <Paragraphs>92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夏至</vt:lpstr>
      <vt:lpstr>Visio</vt:lpstr>
      <vt:lpstr>滴滴小店</vt:lpstr>
      <vt:lpstr>PowerPoint 演示文稿</vt:lpstr>
      <vt:lpstr>背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客户权限</vt:lpstr>
      <vt:lpstr>商家权限</vt:lpstr>
      <vt:lpstr>后台权限</vt:lpstr>
      <vt:lpstr>PowerPoint 演示文稿</vt:lpstr>
      <vt:lpstr>PowerPoint 演示文稿</vt:lpstr>
      <vt:lpstr>PowerPoint 演示文稿</vt:lpstr>
      <vt:lpstr>PowerPoint 演示文稿</vt:lpstr>
      <vt:lpstr>用例图</vt:lpstr>
      <vt:lpstr>类图</vt:lpstr>
      <vt:lpstr>活动图</vt:lpstr>
      <vt:lpstr>状态图</vt:lpstr>
      <vt:lpstr>状态图</vt:lpstr>
      <vt:lpstr>数据流程图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滴滴小店</dc:title>
  <dc:creator>836226577@qq.com</dc:creator>
  <cp:lastModifiedBy>836226577@qq.com</cp:lastModifiedBy>
  <cp:revision>9</cp:revision>
  <dcterms:created xsi:type="dcterms:W3CDTF">2016-10-19T14:04:13Z</dcterms:created>
  <dcterms:modified xsi:type="dcterms:W3CDTF">2016-10-31T04:57:39Z</dcterms:modified>
</cp:coreProperties>
</file>